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5752" w:rsidRPr="003C60D6" w:rsidRDefault="009F78E9" w:rsidP="00A90D15">
      <w:pPr>
        <w:pStyle w:val="Pa1"/>
        <w:ind w:firstLine="720"/>
        <w:jc w:val="right"/>
        <w:rPr>
          <w:rStyle w:val="A2"/>
          <w:rFonts w:ascii="Garamond" w:hAnsi="Garamond" w:cs="Helvetica 55 Roman"/>
          <w:b/>
          <w:color w:val="auto"/>
          <w:sz w:val="24"/>
        </w:rPr>
      </w:pPr>
      <w:r>
        <w:rPr>
          <w:rStyle w:val="A1"/>
          <w:rFonts w:ascii="Garamond" w:hAnsi="Garamond" w:cs="Helvetica 55 Roman"/>
          <w:b/>
          <w:sz w:val="24"/>
        </w:rPr>
        <w:t>Cloud</w:t>
      </w:r>
      <w:r w:rsidR="00DD2804">
        <w:rPr>
          <w:rStyle w:val="A1"/>
          <w:rFonts w:ascii="Garamond" w:hAnsi="Garamond" w:cs="Helvetica 55 Roman"/>
          <w:b/>
          <w:sz w:val="24"/>
        </w:rPr>
        <w:t>Platform</w:t>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tabs>
          <w:tab w:val="left" w:pos="2880"/>
        </w:tabs>
      </w:pPr>
    </w:p>
    <w:p w:rsidR="00ED5752" w:rsidRDefault="00BD1E41" w:rsidP="00EC0132">
      <w:pPr>
        <w:pStyle w:val="CitrixBodyText"/>
        <w:tabs>
          <w:tab w:val="left" w:pos="2340"/>
        </w:tabs>
      </w:pPr>
      <w:r>
        <w:rPr>
          <w:noProof/>
          <w:lang w:val="en-GB" w:eastAsia="en-GB"/>
        </w:rPr>
        <w:drawing>
          <wp:anchor distT="0" distB="0" distL="114300" distR="114300" simplePos="0" relativeHeight="251658240" behindDoc="0" locked="0" layoutInCell="1" allowOverlap="1">
            <wp:simplePos x="0" y="0"/>
            <wp:positionH relativeFrom="column">
              <wp:posOffset>1457325</wp:posOffset>
            </wp:positionH>
            <wp:positionV relativeFrom="paragraph">
              <wp:posOffset>5080</wp:posOffset>
            </wp:positionV>
            <wp:extent cx="847725" cy="333375"/>
            <wp:effectExtent l="0" t="0" r="9525" b="9525"/>
            <wp:wrapNone/>
            <wp:docPr id="2" name="Picture 6"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trix_logo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7725" cy="333375"/>
                    </a:xfrm>
                    <a:prstGeom prst="rect">
                      <a:avLst/>
                    </a:prstGeom>
                    <a:noFill/>
                  </pic:spPr>
                </pic:pic>
              </a:graphicData>
            </a:graphic>
          </wp:anchor>
        </w:drawing>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Pr="00A90D15" w:rsidRDefault="00ED5752" w:rsidP="00A90D15">
      <w:pPr>
        <w:pStyle w:val="CitrixBodyText"/>
        <w:rPr>
          <w:rFonts w:ascii="Helvetica 55 Roman" w:hAnsi="Helvetica 55 Roman"/>
        </w:rPr>
      </w:pPr>
    </w:p>
    <w:p w:rsidR="00424A6E" w:rsidRPr="00300626" w:rsidRDefault="00FD3BEC" w:rsidP="00EC0132">
      <w:pPr>
        <w:pStyle w:val="CitrixBodyText"/>
        <w:framePr w:w="8311" w:wrap="auto" w:vAnchor="page" w:hAnchor="page" w:x="3751" w:y="6526"/>
        <w:ind w:right="-990"/>
        <w:rPr>
          <w:rFonts w:ascii="Arial Bold" w:hAnsi="Arial Bold"/>
          <w:sz w:val="48"/>
          <w:szCs w:val="48"/>
        </w:rPr>
      </w:pPr>
      <w:bookmarkStart w:id="0" w:name="OLE_LINK3"/>
      <w:bookmarkStart w:id="1" w:name="OLE_LINK4"/>
      <w:r>
        <w:rPr>
          <w:rFonts w:ascii="Arial Bold" w:hAnsi="Arial Bold"/>
          <w:sz w:val="48"/>
          <w:szCs w:val="48"/>
        </w:rPr>
        <w:t>Self Service D</w:t>
      </w:r>
      <w:r w:rsidR="00424A6E">
        <w:rPr>
          <w:rFonts w:ascii="Arial Bold" w:hAnsi="Arial Bold"/>
          <w:sz w:val="48"/>
          <w:szCs w:val="48"/>
        </w:rPr>
        <w:t>esktops</w:t>
      </w:r>
    </w:p>
    <w:bookmarkEnd w:id="0"/>
    <w:bookmarkEnd w:id="1"/>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Pa1"/>
        <w:ind w:left="2880"/>
        <w:rPr>
          <w:rStyle w:val="A1"/>
          <w:rFonts w:ascii="Garamond" w:hAnsi="Garamond"/>
          <w:bCs/>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Pr="006A6F3F" w:rsidRDefault="00FD3BEC" w:rsidP="00A90D15">
      <w:pPr>
        <w:pStyle w:val="Pa1"/>
        <w:ind w:left="2880"/>
        <w:rPr>
          <w:rStyle w:val="A1"/>
          <w:rFonts w:ascii="Arial" w:hAnsi="Arial" w:cs="Arial"/>
        </w:rPr>
      </w:pPr>
      <w:r w:rsidRPr="006A6F3F">
        <w:rPr>
          <w:rStyle w:val="A1"/>
          <w:rFonts w:ascii="Arial" w:hAnsi="Arial" w:cs="Arial"/>
        </w:rPr>
        <w:t>Installation Guide</w:t>
      </w: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rPr>
          <w:rStyle w:val="A1"/>
        </w:rPr>
      </w:pPr>
    </w:p>
    <w:p w:rsidR="00ED5752" w:rsidRDefault="00ED5752" w:rsidP="00A90D15">
      <w:pPr>
        <w:pStyle w:val="Pa1"/>
        <w:rPr>
          <w:rStyle w:val="A1"/>
        </w:rPr>
      </w:pPr>
    </w:p>
    <w:p w:rsidR="00ED5752" w:rsidRPr="003C60D6" w:rsidRDefault="00BD1E41" w:rsidP="00A90D15">
      <w:pPr>
        <w:pStyle w:val="Pa1"/>
        <w:rPr>
          <w:rFonts w:cs="Helvetica 55 Roman"/>
          <w:color w:val="4C4C4E"/>
          <w:sz w:val="20"/>
          <w:szCs w:val="20"/>
        </w:rPr>
      </w:pPr>
      <w:r>
        <w:rPr>
          <w:noProof/>
          <w:lang w:val="en-GB" w:eastAsia="en-GB"/>
        </w:rPr>
        <w:drawing>
          <wp:anchor distT="0" distB="0" distL="114300" distR="114300" simplePos="0" relativeHeight="251657216" behindDoc="0" locked="0" layoutInCell="1" allowOverlap="1">
            <wp:simplePos x="0" y="0"/>
            <wp:positionH relativeFrom="column">
              <wp:posOffset>-428625</wp:posOffset>
            </wp:positionH>
            <wp:positionV relativeFrom="paragraph">
              <wp:posOffset>168910</wp:posOffset>
            </wp:positionV>
            <wp:extent cx="2114550" cy="923925"/>
            <wp:effectExtent l="0" t="0" r="0" b="9525"/>
            <wp:wrapThrough wrapText="bothSides">
              <wp:wrapPolygon edited="0">
                <wp:start x="0" y="0"/>
                <wp:lineTo x="0" y="21377"/>
                <wp:lineTo x="21405" y="21377"/>
                <wp:lineTo x="21405" y="0"/>
                <wp:lineTo x="0" y="0"/>
              </wp:wrapPolygon>
            </wp:wrapThrough>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t="75581" b="1930"/>
                    <a:stretch>
                      <a:fillRect/>
                    </a:stretch>
                  </pic:blipFill>
                  <pic:spPr bwMode="auto">
                    <a:xfrm>
                      <a:off x="0" y="0"/>
                      <a:ext cx="2114550" cy="923925"/>
                    </a:xfrm>
                    <a:prstGeom prst="rect">
                      <a:avLst/>
                    </a:prstGeom>
                    <a:noFill/>
                  </pic:spPr>
                </pic:pic>
              </a:graphicData>
            </a:graphic>
          </wp:anchor>
        </w:drawing>
      </w:r>
      <w:r w:rsidR="00ED5752">
        <w:rPr>
          <w:rStyle w:val="A1"/>
          <w:rFonts w:cs="Helvetica 55 Roman"/>
          <w:szCs w:val="22"/>
        </w:rPr>
        <w:br/>
      </w:r>
      <w:r w:rsidR="00ED5752" w:rsidRPr="003C60D6">
        <w:rPr>
          <w:rStyle w:val="A1"/>
          <w:rFonts w:cs="Helvetica 55 Roman"/>
          <w:szCs w:val="22"/>
        </w:rPr>
        <w:t>www.citrix.com</w:t>
      </w:r>
    </w:p>
    <w:p w:rsidR="00ED5752" w:rsidRPr="00A90D15" w:rsidRDefault="00ED5752" w:rsidP="00A90D15"/>
    <w:p w:rsidR="00B864BA" w:rsidRDefault="00B864BA">
      <w:pPr>
        <w:rPr>
          <w:rFonts w:ascii="Arial" w:hAnsi="Arial" w:cs="Arial"/>
          <w:color w:val="4D4F53"/>
          <w:sz w:val="36"/>
          <w:szCs w:val="36"/>
        </w:rPr>
      </w:pPr>
      <w:r>
        <w:br w:type="page"/>
      </w:r>
    </w:p>
    <w:p w:rsidR="00267EDE" w:rsidRPr="00000C09" w:rsidRDefault="00FD3BEC" w:rsidP="00E959F6">
      <w:pPr>
        <w:pStyle w:val="CitrixHeading1"/>
      </w:pPr>
      <w:r w:rsidRPr="00000C09">
        <w:lastRenderedPageBreak/>
        <w:t>Introduction</w:t>
      </w:r>
    </w:p>
    <w:p w:rsidR="00FD3BEC" w:rsidRDefault="00FD3BEC" w:rsidP="00FD3BEC">
      <w:pPr>
        <w:pStyle w:val="CitrixBodyText"/>
      </w:pPr>
      <w:r>
        <w:t>This document describes how to install the Citrix Self Service Desktops solution.</w:t>
      </w:r>
      <w:r w:rsidR="00031D6C">
        <w:t xml:space="preserve"> The solution builds on work by Christian Ferber</w:t>
      </w:r>
      <w:r w:rsidR="0080153A">
        <w:t>.</w:t>
      </w:r>
    </w:p>
    <w:p w:rsidR="00E959F6" w:rsidRDefault="00E959F6" w:rsidP="00E959F6">
      <w:pPr>
        <w:pStyle w:val="CitrixHeading1"/>
      </w:pPr>
    </w:p>
    <w:p w:rsidR="00E959F6" w:rsidRDefault="00E959F6" w:rsidP="00E959F6">
      <w:pPr>
        <w:pStyle w:val="CitrixHeading1"/>
      </w:pPr>
      <w:r>
        <w:t>Objectives</w:t>
      </w:r>
    </w:p>
    <w:p w:rsidR="00E959F6" w:rsidRDefault="00E959F6" w:rsidP="00E959F6">
      <w:pPr>
        <w:pStyle w:val="CitrixBodyText2"/>
      </w:pPr>
    </w:p>
    <w:p w:rsidR="00FD3BEC" w:rsidRDefault="00E959F6" w:rsidP="00FD3BEC">
      <w:pPr>
        <w:pStyle w:val="CitrixBodyText"/>
      </w:pPr>
      <w:r>
        <w:t xml:space="preserve">CloudPlatform is a comprehensive cloud management solution which includes self-service capabilities. Many customers want to leverage self-service functionality for their virtual desktop installations to provide a portal where the user can select the desktop flavor he requires. In addition it should give the users more control over their desktops like start, stop, reboot, console access, network attach, attach </w:t>
      </w:r>
      <w:r w:rsidR="0080153A">
        <w:t>ISO</w:t>
      </w:r>
      <w:r>
        <w:t>, attach volumes, console access and more. At the same time the performance to access the desktop should be optimal – hence XenDesktop with HDX capabilities should be used.</w:t>
      </w:r>
    </w:p>
    <w:p w:rsidR="00000C09" w:rsidRPr="00FD3BEC" w:rsidRDefault="00000C09" w:rsidP="00FD3BEC">
      <w:pPr>
        <w:pStyle w:val="CitrixBodyText"/>
      </w:pPr>
    </w:p>
    <w:p w:rsidR="00000C09" w:rsidRDefault="00000C09" w:rsidP="00E959F6">
      <w:pPr>
        <w:pStyle w:val="CitrixHeading1"/>
      </w:pPr>
      <w:r w:rsidRPr="00E959F6">
        <w:t>Overview</w:t>
      </w:r>
    </w:p>
    <w:p w:rsidR="00A74262" w:rsidRDefault="00A74262" w:rsidP="00A74262">
      <w:pPr>
        <w:pStyle w:val="CitrixBodyText"/>
      </w:pPr>
      <w:r>
        <w:t>This document covers the following topics:</w:t>
      </w:r>
    </w:p>
    <w:p w:rsidR="00A74262" w:rsidRDefault="00A74262" w:rsidP="00A74262">
      <w:pPr>
        <w:pStyle w:val="CitrixBodyText"/>
        <w:numPr>
          <w:ilvl w:val="0"/>
          <w:numId w:val="37"/>
        </w:numPr>
      </w:pPr>
      <w:r>
        <w:t>Architecture Overview of the solution</w:t>
      </w:r>
    </w:p>
    <w:p w:rsidR="00A74262" w:rsidRDefault="00A74262" w:rsidP="00A74262">
      <w:pPr>
        <w:pStyle w:val="CitrixBodyText"/>
        <w:numPr>
          <w:ilvl w:val="0"/>
          <w:numId w:val="37"/>
        </w:numPr>
      </w:pPr>
      <w:r>
        <w:t>Preparation of the XenDesktop environment</w:t>
      </w:r>
    </w:p>
    <w:p w:rsidR="00A74262" w:rsidRDefault="00A74262" w:rsidP="00A74262">
      <w:pPr>
        <w:pStyle w:val="CitrixBodyText"/>
        <w:numPr>
          <w:ilvl w:val="0"/>
          <w:numId w:val="37"/>
        </w:numPr>
      </w:pPr>
      <w:r>
        <w:t>Preparation of the CloudPlatform environment</w:t>
      </w:r>
    </w:p>
    <w:p w:rsidR="00A74262" w:rsidRDefault="00A74262" w:rsidP="00A74262">
      <w:pPr>
        <w:pStyle w:val="CitrixBodyText"/>
        <w:numPr>
          <w:ilvl w:val="0"/>
          <w:numId w:val="37"/>
        </w:numPr>
      </w:pPr>
      <w:r>
        <w:t>Installation of PowerShell Active Directory integration</w:t>
      </w:r>
    </w:p>
    <w:p w:rsidR="00A74262" w:rsidRDefault="00A74262" w:rsidP="00A74262">
      <w:pPr>
        <w:pStyle w:val="CitrixBodyText"/>
        <w:numPr>
          <w:ilvl w:val="0"/>
          <w:numId w:val="37"/>
        </w:numPr>
      </w:pPr>
      <w:r>
        <w:t>Installation of the Citrix Self Service Desktops solution.</w:t>
      </w:r>
    </w:p>
    <w:p w:rsidR="00A74262" w:rsidRDefault="00A74262" w:rsidP="00A74262">
      <w:pPr>
        <w:pStyle w:val="CitrixBodyText"/>
      </w:pPr>
    </w:p>
    <w:p w:rsidR="00A74262" w:rsidRDefault="00620D32" w:rsidP="00A74262">
      <w:pPr>
        <w:pStyle w:val="CitrixBodyText"/>
      </w:pPr>
      <w:r>
        <w:t>Once the Self Service Desktops solution is installed there are two follow on documents to assist you in preparing the system to use</w:t>
      </w:r>
      <w:r w:rsidR="00BF17C0">
        <w:t>:</w:t>
      </w:r>
    </w:p>
    <w:p w:rsidR="00620D32" w:rsidRDefault="00BF17C0" w:rsidP="00BF17C0">
      <w:pPr>
        <w:pStyle w:val="CitrixBodyText"/>
        <w:numPr>
          <w:ilvl w:val="0"/>
          <w:numId w:val="39"/>
        </w:numPr>
      </w:pPr>
      <w:r>
        <w:t xml:space="preserve">Sysprepped desktops – each new desktop will run the Microsoft Setup utility to prepare a brand new instance of the operating system [reference </w:t>
      </w:r>
      <w:r>
        <w:fldChar w:fldCharType="begin"/>
      </w:r>
      <w:r>
        <w:instrText xml:space="preserve"> REF _Ref367278361 \r \h </w:instrText>
      </w:r>
      <w:r>
        <w:fldChar w:fldCharType="separate"/>
      </w:r>
      <w:r w:rsidR="00722C0B">
        <w:t>1</w:t>
      </w:r>
      <w:r>
        <w:fldChar w:fldCharType="end"/>
      </w:r>
      <w:r>
        <w:t>]</w:t>
      </w:r>
    </w:p>
    <w:p w:rsidR="00BF17C0" w:rsidRDefault="00BF17C0" w:rsidP="00BF17C0">
      <w:pPr>
        <w:pStyle w:val="CitrixBodyText"/>
        <w:numPr>
          <w:ilvl w:val="0"/>
          <w:numId w:val="39"/>
        </w:numPr>
      </w:pPr>
      <w:r>
        <w:t xml:space="preserve">Streamed desktops – Citrix Provisioning Services is used to stream a desktop image for each newly provisioned desktop [reference </w:t>
      </w:r>
      <w:r>
        <w:fldChar w:fldCharType="begin"/>
      </w:r>
      <w:r>
        <w:instrText xml:space="preserve"> REF _Ref367278477 \r \h </w:instrText>
      </w:r>
      <w:r>
        <w:fldChar w:fldCharType="separate"/>
      </w:r>
      <w:r w:rsidR="00722C0B">
        <w:t>2</w:t>
      </w:r>
      <w:r>
        <w:fldChar w:fldCharType="end"/>
      </w:r>
      <w:r>
        <w:t>]</w:t>
      </w:r>
    </w:p>
    <w:p w:rsidR="00A74262" w:rsidRPr="00A74262" w:rsidRDefault="00A74262" w:rsidP="00A74262">
      <w:pPr>
        <w:pStyle w:val="CitrixBodyText"/>
      </w:pPr>
    </w:p>
    <w:p w:rsidR="00BF17C0" w:rsidRDefault="00BF17C0">
      <w:pPr>
        <w:rPr>
          <w:rFonts w:ascii="Arial" w:hAnsi="Arial" w:cs="Arial"/>
          <w:color w:val="4D4F53"/>
          <w:sz w:val="36"/>
          <w:szCs w:val="36"/>
        </w:rPr>
      </w:pPr>
      <w:r>
        <w:br w:type="page"/>
      </w:r>
    </w:p>
    <w:p w:rsidR="00A74262" w:rsidRPr="00A74262" w:rsidRDefault="00A74262" w:rsidP="00A74262">
      <w:pPr>
        <w:pStyle w:val="CitrixHeading1"/>
      </w:pPr>
      <w:r>
        <w:lastRenderedPageBreak/>
        <w:t xml:space="preserve">Architecture </w:t>
      </w:r>
    </w:p>
    <w:p w:rsidR="00D24B86" w:rsidRDefault="00D24B86" w:rsidP="00D24B86">
      <w:pPr>
        <w:pStyle w:val="CitrixBodyText2"/>
        <w:ind w:left="0"/>
      </w:pPr>
      <w:r>
        <w:t>The</w:t>
      </w:r>
      <w:r w:rsidRPr="00D24B86">
        <w:t xml:space="preserve"> </w:t>
      </w:r>
      <w:r>
        <w:t>Citrix Self Service Desktops solution provides a simple way for end users to self-provision desktops. Desktops are hosted in Citrix CloudPlatform, HDX access to the desktop is provided by Citrix XenDesktop.</w:t>
      </w:r>
    </w:p>
    <w:p w:rsidR="00D24B86" w:rsidRPr="00D24B86" w:rsidRDefault="00D24B86" w:rsidP="00D24B86">
      <w:pPr>
        <w:pStyle w:val="CitrixBodyText2"/>
        <w:ind w:left="0"/>
      </w:pPr>
    </w:p>
    <w:p w:rsidR="00D24B86" w:rsidRPr="00D24B86" w:rsidRDefault="00D24B86" w:rsidP="00D24B86">
      <w:pPr>
        <w:pStyle w:val="CitrixBodyText2"/>
      </w:pPr>
      <w:r>
        <w:rPr>
          <w:noProof/>
          <w:lang w:val="en-GB" w:eastAsia="en-GB"/>
        </w:rPr>
        <w:drawing>
          <wp:inline distT="0" distB="0" distL="0" distR="0">
            <wp:extent cx="5943600" cy="3348990"/>
            <wp:effectExtent l="0" t="0" r="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6C99DA.tmp"/>
                    <pic:cNvPicPr/>
                  </pic:nvPicPr>
                  <pic:blipFill>
                    <a:blip r:embed="rId14">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000C09" w:rsidRDefault="00000C09" w:rsidP="00000C09">
      <w:pPr>
        <w:pStyle w:val="CitrixBodyText"/>
      </w:pPr>
    </w:p>
    <w:p w:rsidR="00D24B86" w:rsidRDefault="00D24B86" w:rsidP="00000C09">
      <w:pPr>
        <w:pStyle w:val="CitrixBodyText"/>
      </w:pPr>
      <w:r>
        <w:t>The diagram illustrates the overall architecture of the solution. The Citrix Self Service Desktops Web App provides a simple, intuitive web UI to allow a desktop user to create desktops on demand, power manage the desktops, and delete desktops that are no longer required.</w:t>
      </w:r>
    </w:p>
    <w:p w:rsidR="00D24B86" w:rsidRDefault="00D24B86" w:rsidP="00000C09">
      <w:pPr>
        <w:pStyle w:val="CitrixBodyText"/>
      </w:pPr>
      <w:r>
        <w:t xml:space="preserve">Under the covers a </w:t>
      </w:r>
      <w:r w:rsidR="00141014">
        <w:t xml:space="preserve">Citrix </w:t>
      </w:r>
      <w:r>
        <w:t xml:space="preserve">Self Service Desktop Agent </w:t>
      </w:r>
      <w:r w:rsidR="00141014">
        <w:t>synchronizes between CloudPlatform and XenDesktop – as the user creates a new desktop the Citrix Self Service Desktop Agent will register it in XenDesktop; conversely when the user deletes a desktop, the Citrix Self Service Desktop Agent will remove the references from XenDesktop.</w:t>
      </w:r>
      <w:r w:rsidR="00622EE7">
        <w:t xml:space="preserve"> The user may then access the desktops via the XenDesktop web interface.</w:t>
      </w:r>
    </w:p>
    <w:p w:rsidR="00D24B86" w:rsidRDefault="00D24B86" w:rsidP="00000C09">
      <w:pPr>
        <w:pStyle w:val="CitrixBodyText"/>
      </w:pPr>
    </w:p>
    <w:p w:rsidR="00E959F6" w:rsidRDefault="00E959F6" w:rsidP="00E959F6">
      <w:pPr>
        <w:pStyle w:val="CitrixHeading1"/>
      </w:pPr>
      <w:r>
        <w:t>Preparation of the XenDesktop environment</w:t>
      </w:r>
    </w:p>
    <w:p w:rsidR="00E959F6" w:rsidRDefault="00E959F6" w:rsidP="00E959F6">
      <w:pPr>
        <w:pStyle w:val="CitrixBodyText"/>
      </w:pPr>
    </w:p>
    <w:p w:rsidR="00E959F6" w:rsidRDefault="00E959F6" w:rsidP="00E959F6">
      <w:pPr>
        <w:pStyle w:val="CitrixBodyText"/>
      </w:pPr>
      <w:r>
        <w:t>Obviously a XenDesktop installation is required for this functionality. As there’s no difference to a default XenDesktop installation this part is not covered in this article. Please refer to the official XenDesktop installation for more information on how to setup XenDesktop. The configuration has been tested with XenDesktop 5.6 but should work with other versi</w:t>
      </w:r>
      <w:r w:rsidR="00BF17C0">
        <w:t xml:space="preserve">ons as well as long as they offer </w:t>
      </w:r>
      <w:r>
        <w:t xml:space="preserve">the same </w:t>
      </w:r>
      <w:r w:rsidR="00804908">
        <w:t>PowerShell</w:t>
      </w:r>
      <w:r>
        <w:t xml:space="preserve"> </w:t>
      </w:r>
      <w:r w:rsidR="00BF17C0">
        <w:t>API</w:t>
      </w:r>
      <w:r>
        <w:t xml:space="preserve">. </w:t>
      </w:r>
    </w:p>
    <w:p w:rsidR="00E959F6" w:rsidRDefault="00E959F6" w:rsidP="00E959F6">
      <w:pPr>
        <w:pStyle w:val="CitrixBodyText"/>
      </w:pPr>
      <w:r>
        <w:lastRenderedPageBreak/>
        <w:t>CloudPlatform VMs will be integrated as “unmanaged desktop” into XenDesktop which means that XenDesktop more or less only acts as broker instance and does not care about the desktop deployment itself (CloudPlatform task).</w:t>
      </w:r>
    </w:p>
    <w:p w:rsidR="00E959F6" w:rsidRDefault="00E959F6" w:rsidP="00E959F6">
      <w:pPr>
        <w:pStyle w:val="CitrixBodyText"/>
      </w:pPr>
    </w:p>
    <w:p w:rsidR="00E959F6" w:rsidRDefault="00E959F6" w:rsidP="00E959F6">
      <w:pPr>
        <w:pStyle w:val="CitrixHeading1"/>
      </w:pPr>
      <w:r>
        <w:t>Preparation of the CloudPlatform environment</w:t>
      </w:r>
    </w:p>
    <w:p w:rsidR="00E959F6" w:rsidRDefault="00E959F6" w:rsidP="00E959F6">
      <w:pPr>
        <w:pStyle w:val="CitrixBodyText"/>
      </w:pPr>
    </w:p>
    <w:p w:rsidR="00E959F6" w:rsidRDefault="00E959F6" w:rsidP="00E959F6">
      <w:pPr>
        <w:pStyle w:val="CitrixBodyText"/>
      </w:pPr>
      <w:r>
        <w:t>For CloudPlatform widely a standard installation can be used. Though there are a couple of configuration options which need to be considered to enable integration with XenDesktop</w:t>
      </w:r>
    </w:p>
    <w:p w:rsidR="00E959F6" w:rsidRDefault="00E959F6" w:rsidP="00E959F6">
      <w:pPr>
        <w:pStyle w:val="CitrixBodyText"/>
      </w:pPr>
    </w:p>
    <w:p w:rsidR="00FE23BC" w:rsidRPr="00FE23BC" w:rsidRDefault="00E959F6" w:rsidP="00FE23BC">
      <w:pPr>
        <w:pStyle w:val="CitrixHeading2"/>
      </w:pPr>
      <w:r w:rsidRPr="00B4149C">
        <w:t>CloudPlatform API access</w:t>
      </w:r>
    </w:p>
    <w:p w:rsidR="00E959F6" w:rsidRDefault="00E959F6" w:rsidP="00FE23BC">
      <w:pPr>
        <w:pStyle w:val="CitrixBodyText"/>
      </w:pPr>
      <w:r w:rsidRPr="00B4149C">
        <w:rPr>
          <w:b/>
        </w:rPr>
        <w:br/>
      </w:r>
      <w:r>
        <w:t xml:space="preserve">Make sure that CloudPlatform </w:t>
      </w:r>
      <w:r w:rsidR="00804908">
        <w:t>API</w:t>
      </w:r>
      <w:r>
        <w:t xml:space="preserve"> is enabled for port 8096. This is done in the global settings of the CloudPlatform configuration and requires </w:t>
      </w:r>
      <w:r w:rsidR="00FE23BC">
        <w:t xml:space="preserve">you </w:t>
      </w:r>
      <w:r>
        <w:t>to subsequently restart the cloud-management service (service cloud-management restart)</w:t>
      </w:r>
    </w:p>
    <w:p w:rsidR="00E959F6" w:rsidRDefault="00E959F6" w:rsidP="00FE23BC">
      <w:pPr>
        <w:pStyle w:val="CitrixBodyText"/>
      </w:pPr>
      <w:r w:rsidRPr="00FE23BC">
        <w:rPr>
          <w:noProof/>
          <w:lang w:val="en-GB" w:eastAsia="en-GB"/>
        </w:rPr>
        <w:drawing>
          <wp:inline distT="0" distB="0" distL="0" distR="0">
            <wp:extent cx="5943600" cy="353861"/>
            <wp:effectExtent l="0" t="0" r="0" b="825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53861"/>
                    </a:xfrm>
                    <a:prstGeom prst="rect">
                      <a:avLst/>
                    </a:prstGeom>
                  </pic:spPr>
                </pic:pic>
              </a:graphicData>
            </a:graphic>
          </wp:inline>
        </w:drawing>
      </w:r>
    </w:p>
    <w:p w:rsidR="00331B95" w:rsidRDefault="00331B95" w:rsidP="00FE23BC">
      <w:pPr>
        <w:pStyle w:val="CitrixBodyText"/>
      </w:pPr>
    </w:p>
    <w:p w:rsidR="00331B95" w:rsidRPr="00331B95" w:rsidRDefault="00331B95" w:rsidP="00331B95">
      <w:pPr>
        <w:rPr>
          <w:rFonts w:ascii="Garamond" w:hAnsi="Garamond"/>
          <w:sz w:val="24"/>
          <w:szCs w:val="24"/>
          <w:lang w:val="en-GB" w:eastAsia="en-GB"/>
        </w:rPr>
      </w:pPr>
      <w:r w:rsidRPr="00331B95">
        <w:rPr>
          <w:rFonts w:ascii="Garamond" w:hAnsi="Garamond"/>
          <w:sz w:val="24"/>
          <w:szCs w:val="24"/>
        </w:rPr>
        <w:t xml:space="preserve">You may also need to </w:t>
      </w:r>
      <w:r w:rsidRPr="00331B95">
        <w:rPr>
          <w:rFonts w:ascii="Garamond" w:hAnsi="Garamond"/>
          <w:sz w:val="24"/>
          <w:szCs w:val="24"/>
          <w:lang w:val="en-GB" w:eastAsia="en-GB"/>
        </w:rPr>
        <w:t xml:space="preserve">configure </w:t>
      </w:r>
      <w:r w:rsidR="00F35969">
        <w:rPr>
          <w:rFonts w:ascii="Garamond" w:hAnsi="Garamond"/>
          <w:sz w:val="24"/>
          <w:szCs w:val="24"/>
          <w:lang w:val="en-GB" w:eastAsia="en-GB"/>
        </w:rPr>
        <w:t>the</w:t>
      </w:r>
      <w:r w:rsidRPr="00331B95">
        <w:rPr>
          <w:rFonts w:ascii="Garamond" w:hAnsi="Garamond"/>
          <w:sz w:val="24"/>
          <w:szCs w:val="24"/>
          <w:lang w:val="en-GB" w:eastAsia="en-GB"/>
        </w:rPr>
        <w:t xml:space="preserve"> </w:t>
      </w:r>
      <w:r w:rsidRPr="00331B95">
        <w:rPr>
          <w:rFonts w:ascii="Garamond" w:hAnsi="Garamond"/>
          <w:sz w:val="24"/>
          <w:szCs w:val="24"/>
        </w:rPr>
        <w:t xml:space="preserve">CloudPlatform Management server to </w:t>
      </w:r>
      <w:r w:rsidR="00F35969" w:rsidRPr="00331B95">
        <w:rPr>
          <w:rFonts w:ascii="Garamond" w:hAnsi="Garamond"/>
          <w:sz w:val="24"/>
          <w:szCs w:val="24"/>
          <w:lang w:val="en-GB" w:eastAsia="en-GB"/>
        </w:rPr>
        <w:t>allow</w:t>
      </w:r>
      <w:r w:rsidRPr="00331B95">
        <w:rPr>
          <w:rFonts w:ascii="Garamond" w:hAnsi="Garamond"/>
          <w:sz w:val="24"/>
          <w:szCs w:val="24"/>
          <w:lang w:val="en-GB" w:eastAsia="en-GB"/>
        </w:rPr>
        <w:t xml:space="preserve"> incoming </w:t>
      </w:r>
      <w:r w:rsidR="00F35969">
        <w:rPr>
          <w:rFonts w:ascii="Garamond" w:hAnsi="Garamond"/>
          <w:sz w:val="24"/>
          <w:szCs w:val="24"/>
          <w:lang w:val="en-GB" w:eastAsia="en-GB"/>
        </w:rPr>
        <w:t xml:space="preserve">requests on </w:t>
      </w:r>
      <w:r w:rsidRPr="00331B95">
        <w:rPr>
          <w:rFonts w:ascii="Garamond" w:hAnsi="Garamond"/>
          <w:sz w:val="24"/>
          <w:szCs w:val="24"/>
          <w:lang w:val="en-GB" w:eastAsia="en-GB"/>
        </w:rPr>
        <w:t>TCP ports 8096 by editing the iptables file.</w:t>
      </w:r>
    </w:p>
    <w:p w:rsidR="00F35969" w:rsidRPr="00F35969" w:rsidRDefault="00F35969" w:rsidP="00331B95">
      <w:pPr>
        <w:numPr>
          <w:ilvl w:val="0"/>
          <w:numId w:val="40"/>
        </w:numPr>
        <w:spacing w:before="100" w:beforeAutospacing="1" w:after="100" w:afterAutospacing="1" w:line="240" w:lineRule="auto"/>
        <w:rPr>
          <w:rFonts w:ascii="Garamond" w:hAnsi="Garamond"/>
          <w:sz w:val="24"/>
          <w:szCs w:val="24"/>
          <w:lang w:val="en-GB" w:eastAsia="en-GB"/>
        </w:rPr>
      </w:pPr>
      <w:r>
        <w:rPr>
          <w:rFonts w:ascii="Garamond" w:hAnsi="Garamond"/>
          <w:sz w:val="24"/>
          <w:szCs w:val="24"/>
          <w:lang w:val="en-GB" w:eastAsia="en-GB"/>
        </w:rPr>
        <w:t>On the Management Server r</w:t>
      </w:r>
      <w:r w:rsidR="00331B95" w:rsidRPr="00331B95">
        <w:rPr>
          <w:rFonts w:ascii="Garamond" w:hAnsi="Garamond"/>
          <w:sz w:val="24"/>
          <w:szCs w:val="24"/>
          <w:lang w:val="en-GB" w:eastAsia="en-GB"/>
        </w:rPr>
        <w:t xml:space="preserve">un the command: </w:t>
      </w:r>
    </w:p>
    <w:p w:rsidR="00331B95" w:rsidRPr="00331B95" w:rsidRDefault="00331B95" w:rsidP="00F35969">
      <w:pPr>
        <w:spacing w:before="100" w:beforeAutospacing="1" w:after="100" w:afterAutospacing="1" w:line="240" w:lineRule="auto"/>
        <w:ind w:left="720"/>
        <w:rPr>
          <w:rFonts w:ascii="Times New Roman" w:hAnsi="Times New Roman"/>
          <w:sz w:val="24"/>
          <w:szCs w:val="24"/>
          <w:lang w:val="en-GB" w:eastAsia="en-GB"/>
        </w:rPr>
      </w:pPr>
      <w:proofErr w:type="gramStart"/>
      <w:r w:rsidRPr="00331B95">
        <w:rPr>
          <w:rFonts w:ascii="Times New Roman" w:hAnsi="Times New Roman"/>
          <w:color w:val="4F81BD" w:themeColor="accent1"/>
          <w:sz w:val="24"/>
          <w:szCs w:val="24"/>
          <w:lang w:val="en-GB" w:eastAsia="en-GB"/>
        </w:rPr>
        <w:t>vi</w:t>
      </w:r>
      <w:proofErr w:type="gramEnd"/>
      <w:r w:rsidRPr="00331B95">
        <w:rPr>
          <w:rFonts w:ascii="Times New Roman" w:hAnsi="Times New Roman"/>
          <w:color w:val="4F81BD" w:themeColor="accent1"/>
          <w:sz w:val="24"/>
          <w:szCs w:val="24"/>
          <w:lang w:val="en-GB" w:eastAsia="en-GB"/>
        </w:rPr>
        <w:t xml:space="preserve"> /</w:t>
      </w:r>
      <w:proofErr w:type="spellStart"/>
      <w:r w:rsidRPr="00331B95">
        <w:rPr>
          <w:rFonts w:ascii="Times New Roman" w:hAnsi="Times New Roman"/>
          <w:color w:val="4F81BD" w:themeColor="accent1"/>
          <w:sz w:val="24"/>
          <w:szCs w:val="24"/>
          <w:lang w:val="en-GB" w:eastAsia="en-GB"/>
        </w:rPr>
        <w:t>etc</w:t>
      </w:r>
      <w:proofErr w:type="spellEnd"/>
      <w:r w:rsidRPr="00331B95">
        <w:rPr>
          <w:rFonts w:ascii="Times New Roman" w:hAnsi="Times New Roman"/>
          <w:color w:val="4F81BD" w:themeColor="accent1"/>
          <w:sz w:val="24"/>
          <w:szCs w:val="24"/>
          <w:lang w:val="en-GB" w:eastAsia="en-GB"/>
        </w:rPr>
        <w:t>/</w:t>
      </w:r>
      <w:proofErr w:type="spellStart"/>
      <w:r w:rsidRPr="00331B95">
        <w:rPr>
          <w:rFonts w:ascii="Times New Roman" w:hAnsi="Times New Roman"/>
          <w:color w:val="4F81BD" w:themeColor="accent1"/>
          <w:sz w:val="24"/>
          <w:szCs w:val="24"/>
          <w:lang w:val="en-GB" w:eastAsia="en-GB"/>
        </w:rPr>
        <w:t>sysconfig</w:t>
      </w:r>
      <w:proofErr w:type="spellEnd"/>
      <w:r w:rsidRPr="00331B95">
        <w:rPr>
          <w:rFonts w:ascii="Times New Roman" w:hAnsi="Times New Roman"/>
          <w:color w:val="4F81BD" w:themeColor="accent1"/>
          <w:sz w:val="24"/>
          <w:szCs w:val="24"/>
          <w:lang w:val="en-GB" w:eastAsia="en-GB"/>
        </w:rPr>
        <w:t>/iptables</w:t>
      </w:r>
    </w:p>
    <w:p w:rsidR="00331B95" w:rsidRPr="00331B95" w:rsidRDefault="00331B95" w:rsidP="00331B95">
      <w:pPr>
        <w:numPr>
          <w:ilvl w:val="0"/>
          <w:numId w:val="40"/>
        </w:numPr>
        <w:spacing w:before="100" w:beforeAutospacing="1" w:after="100" w:afterAutospacing="1" w:line="240" w:lineRule="auto"/>
        <w:rPr>
          <w:rFonts w:ascii="Garamond" w:hAnsi="Garamond"/>
          <w:sz w:val="24"/>
          <w:szCs w:val="24"/>
          <w:lang w:val="en-GB" w:eastAsia="en-GB"/>
        </w:rPr>
      </w:pPr>
      <w:r w:rsidRPr="00331B95">
        <w:rPr>
          <w:rFonts w:ascii="Garamond" w:hAnsi="Garamond"/>
          <w:sz w:val="24"/>
          <w:szCs w:val="24"/>
          <w:lang w:val="en-GB" w:eastAsia="en-GB"/>
        </w:rPr>
        <w:t xml:space="preserve">Add </w:t>
      </w:r>
      <w:r w:rsidRPr="00F35969">
        <w:rPr>
          <w:rFonts w:ascii="Garamond" w:hAnsi="Garamond"/>
          <w:sz w:val="24"/>
          <w:szCs w:val="24"/>
          <w:lang w:val="en-GB" w:eastAsia="en-GB"/>
        </w:rPr>
        <w:t>this line</w:t>
      </w:r>
      <w:r w:rsidR="00F35969" w:rsidRPr="00F35969">
        <w:rPr>
          <w:rFonts w:ascii="Garamond" w:hAnsi="Garamond"/>
          <w:sz w:val="24"/>
          <w:szCs w:val="24"/>
          <w:lang w:val="en-GB" w:eastAsia="en-GB"/>
        </w:rPr>
        <w:t xml:space="preserve"> </w:t>
      </w:r>
    </w:p>
    <w:p w:rsidR="00331B95" w:rsidRPr="00331B95" w:rsidRDefault="00331B95" w:rsidP="00331B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720"/>
        <w:rPr>
          <w:rFonts w:ascii="Courier New" w:hAnsi="Courier New" w:cs="Courier New"/>
          <w:color w:val="4F81BD" w:themeColor="accent1"/>
          <w:lang w:val="en-GB" w:eastAsia="en-GB"/>
        </w:rPr>
      </w:pPr>
      <w:r w:rsidRPr="00331B95">
        <w:rPr>
          <w:rFonts w:ascii="Courier New" w:hAnsi="Courier New" w:cs="Courier New"/>
          <w:color w:val="4F81BD" w:themeColor="accent1"/>
          <w:lang w:val="en-GB" w:eastAsia="en-GB"/>
        </w:rPr>
        <w:t xml:space="preserve">-A INPUT -p </w:t>
      </w:r>
      <w:proofErr w:type="spellStart"/>
      <w:r w:rsidRPr="00331B95">
        <w:rPr>
          <w:rFonts w:ascii="Courier New" w:hAnsi="Courier New" w:cs="Courier New"/>
          <w:color w:val="4F81BD" w:themeColor="accent1"/>
          <w:lang w:val="en-GB" w:eastAsia="en-GB"/>
        </w:rPr>
        <w:t>tcp</w:t>
      </w:r>
      <w:proofErr w:type="spellEnd"/>
      <w:r w:rsidRPr="00331B95">
        <w:rPr>
          <w:rFonts w:ascii="Courier New" w:hAnsi="Courier New" w:cs="Courier New"/>
          <w:color w:val="4F81BD" w:themeColor="accent1"/>
          <w:lang w:val="en-GB" w:eastAsia="en-GB"/>
        </w:rPr>
        <w:t xml:space="preserve"> -m </w:t>
      </w:r>
      <w:proofErr w:type="spellStart"/>
      <w:r w:rsidRPr="00331B95">
        <w:rPr>
          <w:rFonts w:ascii="Courier New" w:hAnsi="Courier New" w:cs="Courier New"/>
          <w:color w:val="4F81BD" w:themeColor="accent1"/>
          <w:lang w:val="en-GB" w:eastAsia="en-GB"/>
        </w:rPr>
        <w:t>tcp</w:t>
      </w:r>
      <w:proofErr w:type="spellEnd"/>
      <w:r w:rsidRPr="00331B95">
        <w:rPr>
          <w:rFonts w:ascii="Courier New" w:hAnsi="Courier New" w:cs="Courier New"/>
          <w:color w:val="4F81BD" w:themeColor="accent1"/>
          <w:lang w:val="en-GB" w:eastAsia="en-GB"/>
        </w:rPr>
        <w:t xml:space="preserve"> --</w:t>
      </w:r>
      <w:proofErr w:type="spellStart"/>
      <w:r w:rsidRPr="00331B95">
        <w:rPr>
          <w:rFonts w:ascii="Courier New" w:hAnsi="Courier New" w:cs="Courier New"/>
          <w:color w:val="4F81BD" w:themeColor="accent1"/>
          <w:lang w:val="en-GB" w:eastAsia="en-GB"/>
        </w:rPr>
        <w:t>dport</w:t>
      </w:r>
      <w:proofErr w:type="spellEnd"/>
      <w:r w:rsidRPr="00331B95">
        <w:rPr>
          <w:rFonts w:ascii="Courier New" w:hAnsi="Courier New" w:cs="Courier New"/>
          <w:color w:val="4F81BD" w:themeColor="accent1"/>
          <w:lang w:val="en-GB" w:eastAsia="en-GB"/>
        </w:rPr>
        <w:t xml:space="preserve"> 8096 -j ACCEPT</w:t>
      </w:r>
    </w:p>
    <w:p w:rsidR="00331B95" w:rsidRPr="00F35969" w:rsidRDefault="00331B95" w:rsidP="00331B95">
      <w:pPr>
        <w:numPr>
          <w:ilvl w:val="0"/>
          <w:numId w:val="40"/>
        </w:numPr>
        <w:spacing w:before="100" w:beforeAutospacing="1" w:after="100" w:afterAutospacing="1" w:line="240" w:lineRule="auto"/>
        <w:rPr>
          <w:rFonts w:ascii="Garamond" w:hAnsi="Garamond"/>
          <w:sz w:val="24"/>
          <w:szCs w:val="24"/>
          <w:lang w:val="en-GB" w:eastAsia="en-GB"/>
        </w:rPr>
      </w:pPr>
      <w:r w:rsidRPr="00331B95">
        <w:rPr>
          <w:rFonts w:ascii="Garamond" w:hAnsi="Garamond"/>
          <w:sz w:val="24"/>
          <w:szCs w:val="24"/>
          <w:lang w:val="en-GB" w:eastAsia="en-GB"/>
        </w:rPr>
        <w:t xml:space="preserve">Save and exit the file and restart the iptables service using the command: </w:t>
      </w:r>
    </w:p>
    <w:p w:rsidR="00331B95" w:rsidRPr="00331B95" w:rsidRDefault="00331B95" w:rsidP="00331B95">
      <w:pPr>
        <w:spacing w:before="100" w:beforeAutospacing="1" w:after="100" w:afterAutospacing="1" w:line="240" w:lineRule="auto"/>
        <w:ind w:left="720" w:firstLine="720"/>
        <w:rPr>
          <w:rFonts w:ascii="Times New Roman" w:hAnsi="Times New Roman"/>
          <w:sz w:val="24"/>
          <w:szCs w:val="24"/>
          <w:lang w:val="en-GB" w:eastAsia="en-GB"/>
        </w:rPr>
      </w:pPr>
      <w:r w:rsidRPr="00331B95">
        <w:rPr>
          <w:rFonts w:ascii="Times New Roman" w:hAnsi="Times New Roman"/>
          <w:color w:val="4F81BD" w:themeColor="accent1"/>
          <w:sz w:val="24"/>
          <w:szCs w:val="24"/>
          <w:lang w:val="en-GB" w:eastAsia="en-GB"/>
        </w:rPr>
        <w:t>service iptables restart</w:t>
      </w:r>
      <w:bookmarkStart w:id="2" w:name="_GoBack"/>
      <w:bookmarkEnd w:id="2"/>
    </w:p>
    <w:p w:rsidR="00E959F6" w:rsidRDefault="00E959F6" w:rsidP="00331B95">
      <w:pPr>
        <w:pStyle w:val="CitrixBodyText"/>
      </w:pPr>
    </w:p>
    <w:p w:rsidR="00E959F6" w:rsidRDefault="00E959F6" w:rsidP="00FE23BC">
      <w:pPr>
        <w:pStyle w:val="CitrixHeading2"/>
      </w:pPr>
      <w:r w:rsidRPr="00D304FE">
        <w:t>CloudPlatform network configuration</w:t>
      </w:r>
    </w:p>
    <w:p w:rsidR="00FE23BC" w:rsidRPr="00D304FE" w:rsidRDefault="00FE23BC" w:rsidP="00FE23BC">
      <w:pPr>
        <w:pStyle w:val="CitrixBodyText"/>
        <w:ind w:left="720"/>
        <w:rPr>
          <w:b/>
        </w:rPr>
      </w:pPr>
    </w:p>
    <w:p w:rsidR="0055414C" w:rsidRDefault="00FE23BC" w:rsidP="00FE23BC">
      <w:pPr>
        <w:pStyle w:val="CitrixBodyText"/>
      </w:pPr>
      <w:r>
        <w:t>The Citrix Self Service Desktops solution</w:t>
      </w:r>
      <w:r w:rsidR="00E959F6">
        <w:t xml:space="preserve"> </w:t>
      </w:r>
      <w:r>
        <w:t>will not</w:t>
      </w:r>
      <w:r w:rsidR="00E959F6">
        <w:t xml:space="preserve"> work with isolated networks in advanced zone. This is because XenDesktop requires </w:t>
      </w:r>
      <w:r>
        <w:t xml:space="preserve">direct access to the desktops; in CloudPlatform isolated networks there is a </w:t>
      </w:r>
      <w:r w:rsidR="00E959F6">
        <w:t xml:space="preserve">NAT </w:t>
      </w:r>
      <w:r>
        <w:t>enabled virtual router in the way which prevents XenDesktop communicating with the virtual desktops</w:t>
      </w:r>
      <w:r w:rsidR="00E959F6">
        <w:t xml:space="preserve">. As a result this </w:t>
      </w:r>
      <w:r w:rsidR="0055414C">
        <w:t>solution</w:t>
      </w:r>
      <w:r w:rsidR="00E959F6">
        <w:t xml:space="preserve"> requires </w:t>
      </w:r>
      <w:r w:rsidR="0055414C">
        <w:t>either</w:t>
      </w:r>
    </w:p>
    <w:p w:rsidR="0055414C" w:rsidRDefault="0055414C" w:rsidP="0055414C">
      <w:pPr>
        <w:pStyle w:val="CitrixBodyText"/>
        <w:numPr>
          <w:ilvl w:val="0"/>
          <w:numId w:val="38"/>
        </w:numPr>
      </w:pPr>
      <w:r>
        <w:t>A</w:t>
      </w:r>
      <w:r w:rsidR="00E959F6">
        <w:t xml:space="preserve"> shared network (VLAN) </w:t>
      </w:r>
      <w:r>
        <w:t xml:space="preserve">in Advanced Zone </w:t>
      </w:r>
    </w:p>
    <w:p w:rsidR="00E959F6" w:rsidRDefault="0055414C" w:rsidP="0055414C">
      <w:pPr>
        <w:pStyle w:val="CitrixBodyText"/>
        <w:numPr>
          <w:ilvl w:val="0"/>
          <w:numId w:val="38"/>
        </w:numPr>
      </w:pPr>
      <w:r>
        <w:t xml:space="preserve">The </w:t>
      </w:r>
      <w:r w:rsidR="00FE23BC">
        <w:t xml:space="preserve">default network in </w:t>
      </w:r>
      <w:r>
        <w:t>Basic Z</w:t>
      </w:r>
      <w:r w:rsidR="00E959F6">
        <w:t>one.</w:t>
      </w:r>
      <w:r w:rsidR="00FE23BC">
        <w:t xml:space="preserve"> </w:t>
      </w:r>
    </w:p>
    <w:p w:rsidR="0055414C" w:rsidRDefault="0055414C" w:rsidP="0055414C">
      <w:pPr>
        <w:pStyle w:val="CitrixBodyText"/>
        <w:ind w:left="780"/>
      </w:pPr>
    </w:p>
    <w:p w:rsidR="0055414C" w:rsidRDefault="00E959F6" w:rsidP="00FE23BC">
      <w:pPr>
        <w:pStyle w:val="CitrixBodyText"/>
      </w:pPr>
      <w:r>
        <w:lastRenderedPageBreak/>
        <w:t xml:space="preserve">The most important point is that XenDesktop can reach the virtual desktops and vice versa, </w:t>
      </w:r>
      <w:r w:rsidR="00FE23BC">
        <w:t>so</w:t>
      </w:r>
      <w:r>
        <w:t xml:space="preserve"> the </w:t>
      </w:r>
      <w:r w:rsidRPr="00F747A8">
        <w:rPr>
          <w:u w:val="single"/>
        </w:rPr>
        <w:t xml:space="preserve">shared network in the advanced zone has to be routable to the network where XenDesktop </w:t>
      </w:r>
      <w:r w:rsidR="0055414C">
        <w:rPr>
          <w:u w:val="single"/>
        </w:rPr>
        <w:t>and Active Directory reside</w:t>
      </w:r>
      <w:r>
        <w:t xml:space="preserve">. </w:t>
      </w:r>
    </w:p>
    <w:p w:rsidR="00E959F6" w:rsidRDefault="00E959F6" w:rsidP="00FE23BC">
      <w:pPr>
        <w:pStyle w:val="CitrixBodyText"/>
      </w:pPr>
      <w:r>
        <w:t xml:space="preserve">In addition the “real” client (PC, laptop) accessing the virtual desktop needs to have direct access </w:t>
      </w:r>
      <w:r w:rsidRPr="00FE23BC">
        <w:t>to</w:t>
      </w:r>
      <w:r>
        <w:t xml:space="preserve"> the desktop as well as in a default configuration the communication is established directly. When using Access Gateway or NetScaler as ICA Proxy, it’s not mandatory to reach the shared network from the client directly, though AG/NS are required to reach it.</w:t>
      </w:r>
    </w:p>
    <w:p w:rsidR="00FE23BC" w:rsidRDefault="00FE23BC" w:rsidP="00FE23BC">
      <w:pPr>
        <w:pStyle w:val="CitrixHeading1"/>
      </w:pPr>
    </w:p>
    <w:p w:rsidR="00FE23BC" w:rsidRDefault="00FE23BC" w:rsidP="00FE23BC">
      <w:pPr>
        <w:pStyle w:val="CitrixHeading2"/>
      </w:pPr>
      <w:r>
        <w:t xml:space="preserve">Create </w:t>
      </w:r>
      <w:r w:rsidR="0055414C">
        <w:t>Advanced Zone Shared Network</w:t>
      </w:r>
    </w:p>
    <w:p w:rsidR="00FE23BC" w:rsidRDefault="0055414C" w:rsidP="00FE23BC">
      <w:pPr>
        <w:pStyle w:val="CitrixBodyText"/>
      </w:pPr>
      <w:r>
        <w:t xml:space="preserve">This section gives </w:t>
      </w:r>
      <w:r w:rsidR="00DB38B0">
        <w:t xml:space="preserve">some step by step </w:t>
      </w:r>
      <w:r>
        <w:t>instructions for creating a suitable shared network in an Advanced Zone.</w:t>
      </w:r>
      <w:r w:rsidR="00DB38B0">
        <w:t xml:space="preserve"> There are many different possible network topographies that can be used so this should be regarded as a sample only to guide you – it is not intended to be prescriptive.</w:t>
      </w:r>
    </w:p>
    <w:p w:rsidR="00DB38B0" w:rsidRDefault="00DB38B0" w:rsidP="00FE23BC">
      <w:pPr>
        <w:pStyle w:val="CitrixBodyText"/>
      </w:pPr>
    </w:p>
    <w:p w:rsidR="00DB38B0" w:rsidRDefault="00DB38B0" w:rsidP="00FE23BC">
      <w:pPr>
        <w:pStyle w:val="CitrixBodyText"/>
      </w:pPr>
      <w:r>
        <w:t>We will assume that CloudPlatform will just be used to host the self-service desktops. The XenDesktop Controller; Active Directory and optionally the PVS Server reside outside the cloud (either as physical or virtual servers). Also the client access devices deployed for the end users are outside the cloud. This is illustrated below</w:t>
      </w: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030D19" w:rsidP="00FE23BC">
      <w:pPr>
        <w:pStyle w:val="CitrixBodyText"/>
      </w:pPr>
      <w:r>
        <w:object w:dxaOrig="13596" w:dyaOrig="8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25.5pt" o:ole="">
            <v:imagedata r:id="rId16" o:title=""/>
          </v:shape>
          <o:OLEObject Type="Embed" ProgID="Visio.Drawing.11" ShapeID="_x0000_i1025" DrawAspect="Content" ObjectID="_1446383967" r:id="rId17"/>
        </w:object>
      </w:r>
    </w:p>
    <w:p w:rsidR="0055414C" w:rsidRDefault="0055414C" w:rsidP="00FE23BC">
      <w:pPr>
        <w:pStyle w:val="CitrixBodyText"/>
      </w:pPr>
    </w:p>
    <w:p w:rsidR="00FE23BC" w:rsidRDefault="00FE23BC" w:rsidP="00FE23BC">
      <w:pPr>
        <w:pStyle w:val="CitrixBodyText"/>
      </w:pPr>
      <w:r>
        <w:t xml:space="preserve">In the default configuration the CloudPlatform network offering for shared networks include DNS service for the router. As the DNS service does not forward tags required for AD authentication, AD integration won’t work using </w:t>
      </w:r>
      <w:r w:rsidR="0055414C">
        <w:t>this network offering</w:t>
      </w:r>
      <w:r>
        <w:t xml:space="preserve">. Hence a new network offering has to be created which does not include DNS service. </w:t>
      </w:r>
      <w:r w:rsidR="0055414C">
        <w:t>Use the CloudPlatform console to create a</w:t>
      </w:r>
      <w:r>
        <w:t xml:space="preserve"> netwo</w:t>
      </w:r>
      <w:r w:rsidR="0055414C">
        <w:t>rk offering for shared networks which does not include the DNS Service, as illustrated below:</w:t>
      </w:r>
    </w:p>
    <w:p w:rsidR="00FE23BC" w:rsidRDefault="00F37194" w:rsidP="00FE23BC">
      <w:pPr>
        <w:pStyle w:val="CitrixBodyText"/>
        <w:jc w:val="center"/>
      </w:pPr>
      <w:r>
        <w:rPr>
          <w:noProof/>
          <w:lang w:val="en-GB" w:eastAsia="en-GB"/>
        </w:rPr>
        <w:lastRenderedPageBreak/>
        <w:drawing>
          <wp:inline distT="0" distB="0" distL="0" distR="0">
            <wp:extent cx="2372927" cy="375762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orkOffering.PNG"/>
                    <pic:cNvPicPr/>
                  </pic:nvPicPr>
                  <pic:blipFill>
                    <a:blip r:embed="rId18">
                      <a:extLst>
                        <a:ext uri="{28A0092B-C50C-407E-A947-70E740481C1C}">
                          <a14:useLocalDpi xmlns:a14="http://schemas.microsoft.com/office/drawing/2010/main" val="0"/>
                        </a:ext>
                      </a:extLst>
                    </a:blip>
                    <a:stretch>
                      <a:fillRect/>
                    </a:stretch>
                  </pic:blipFill>
                  <pic:spPr>
                    <a:xfrm>
                      <a:off x="0" y="0"/>
                      <a:ext cx="2372511" cy="3756971"/>
                    </a:xfrm>
                    <a:prstGeom prst="rect">
                      <a:avLst/>
                    </a:prstGeom>
                  </pic:spPr>
                </pic:pic>
              </a:graphicData>
            </a:graphic>
          </wp:inline>
        </w:drawing>
      </w:r>
    </w:p>
    <w:p w:rsidR="00FE23BC" w:rsidRDefault="00FE23BC" w:rsidP="00E959F6">
      <w:pPr>
        <w:pStyle w:val="CitrixBodyText"/>
        <w:ind w:left="720"/>
      </w:pPr>
    </w:p>
    <w:p w:rsidR="0055414C" w:rsidRDefault="0055414C" w:rsidP="0055414C">
      <w:pPr>
        <w:pStyle w:val="CitrixBodyText"/>
      </w:pPr>
      <w:r>
        <w:t xml:space="preserve">Once you have created this network offering, then (as a CloudPlatform administrator) navigate to the CloudPlatform console for adding a guest network </w:t>
      </w:r>
      <w:r w:rsidR="00F37194">
        <w:t>as shown here:</w:t>
      </w:r>
    </w:p>
    <w:p w:rsidR="00F37194" w:rsidRDefault="00F37194" w:rsidP="0055414C">
      <w:pPr>
        <w:pStyle w:val="CitrixBodyText"/>
      </w:pPr>
    </w:p>
    <w:p w:rsidR="00F37194" w:rsidRDefault="00F37194" w:rsidP="00F37194">
      <w:pPr>
        <w:pStyle w:val="CitrixBodyText"/>
        <w:jc w:val="center"/>
      </w:pPr>
      <w:r>
        <w:rPr>
          <w:noProof/>
          <w:lang w:val="en-GB" w:eastAsia="en-GB"/>
        </w:rPr>
        <w:drawing>
          <wp:inline distT="0" distB="0" distL="0" distR="0">
            <wp:extent cx="4576037" cy="38348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19">
                      <a:extLst>
                        <a:ext uri="{28A0092B-C50C-407E-A947-70E740481C1C}">
                          <a14:useLocalDpi xmlns:a14="http://schemas.microsoft.com/office/drawing/2010/main" val="0"/>
                        </a:ext>
                      </a:extLst>
                    </a:blip>
                    <a:stretch>
                      <a:fillRect/>
                    </a:stretch>
                  </pic:blipFill>
                  <pic:spPr>
                    <a:xfrm>
                      <a:off x="0" y="0"/>
                      <a:ext cx="4576037" cy="3834876"/>
                    </a:xfrm>
                    <a:prstGeom prst="rect">
                      <a:avLst/>
                    </a:prstGeom>
                  </pic:spPr>
                </pic:pic>
              </a:graphicData>
            </a:graphic>
          </wp:inline>
        </w:drawing>
      </w:r>
    </w:p>
    <w:p w:rsidR="00F37194" w:rsidRDefault="00F37194" w:rsidP="0055414C">
      <w:pPr>
        <w:pStyle w:val="CitrixBodyText"/>
      </w:pPr>
    </w:p>
    <w:p w:rsidR="0055414C" w:rsidRDefault="00F37194" w:rsidP="0055414C">
      <w:pPr>
        <w:pStyle w:val="CitrixBodyText"/>
      </w:pPr>
      <w:r>
        <w:t xml:space="preserve">Click on the </w:t>
      </w:r>
      <w:r w:rsidRPr="00F37194">
        <w:rPr>
          <w:b/>
        </w:rPr>
        <w:t>Guest</w:t>
      </w:r>
      <w:r>
        <w:t xml:space="preserve"> / Configure button and the select the Network tab</w:t>
      </w:r>
      <w:r w:rsidR="00AB25ED">
        <w:t xml:space="preserve"> and then click on the </w:t>
      </w:r>
      <w:r w:rsidR="00AB25ED" w:rsidRPr="00AB25ED">
        <w:rPr>
          <w:b/>
        </w:rPr>
        <w:t>Add Guest Network</w:t>
      </w:r>
      <w:r w:rsidR="00AB25ED">
        <w:t xml:space="preserve"> button to add a new network using the newly created network offering as shown below.</w:t>
      </w:r>
    </w:p>
    <w:p w:rsidR="00F37194" w:rsidRDefault="00F37194" w:rsidP="0055414C">
      <w:pPr>
        <w:pStyle w:val="CitrixBodyText"/>
      </w:pPr>
    </w:p>
    <w:p w:rsidR="0055414C" w:rsidRPr="0055414C" w:rsidRDefault="00AB25ED" w:rsidP="00AB25ED">
      <w:pPr>
        <w:pStyle w:val="CitrixBodyText"/>
        <w:jc w:val="center"/>
      </w:pPr>
      <w:r>
        <w:rPr>
          <w:noProof/>
          <w:lang w:val="en-GB" w:eastAsia="en-GB"/>
        </w:rPr>
        <w:drawing>
          <wp:inline distT="0" distB="0" distL="0" distR="0">
            <wp:extent cx="2973145" cy="35204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Network.PNG"/>
                    <pic:cNvPicPr/>
                  </pic:nvPicPr>
                  <pic:blipFill>
                    <a:blip r:embed="rId20">
                      <a:extLst>
                        <a:ext uri="{28A0092B-C50C-407E-A947-70E740481C1C}">
                          <a14:useLocalDpi xmlns:a14="http://schemas.microsoft.com/office/drawing/2010/main" val="0"/>
                        </a:ext>
                      </a:extLst>
                    </a:blip>
                    <a:stretch>
                      <a:fillRect/>
                    </a:stretch>
                  </pic:blipFill>
                  <pic:spPr>
                    <a:xfrm>
                      <a:off x="0" y="0"/>
                      <a:ext cx="2973560" cy="3520932"/>
                    </a:xfrm>
                    <a:prstGeom prst="rect">
                      <a:avLst/>
                    </a:prstGeom>
                  </pic:spPr>
                </pic:pic>
              </a:graphicData>
            </a:graphic>
          </wp:inline>
        </w:drawing>
      </w:r>
    </w:p>
    <w:p w:rsidR="00E959F6" w:rsidRDefault="00E959F6" w:rsidP="00E959F6">
      <w:pPr>
        <w:pStyle w:val="CitrixBodyText"/>
        <w:ind w:left="720"/>
      </w:pPr>
    </w:p>
    <w:p w:rsidR="00DB38B0" w:rsidRDefault="00AB25ED" w:rsidP="00AB25ED">
      <w:pPr>
        <w:pStyle w:val="CitrixBodyText"/>
      </w:pPr>
      <w:r>
        <w:t>For a shared network you will need to designate a VLAN ID as shown, plus choose a range of IP addresses</w:t>
      </w:r>
      <w:r w:rsidR="00C923DF">
        <w:rPr>
          <w:rStyle w:val="FootnoteReference"/>
        </w:rPr>
        <w:footnoteReference w:id="1"/>
      </w:r>
      <w:r>
        <w:t xml:space="preserve"> for use in the shared network. CloudPlatform will configure your XenServer with a network for the specified VLAN</w:t>
      </w:r>
      <w:r w:rsidR="00556D34">
        <w:t xml:space="preserve">. </w:t>
      </w:r>
      <w:r w:rsidR="00880675">
        <w:t>You</w:t>
      </w:r>
      <w:r>
        <w:t xml:space="preserve"> must </w:t>
      </w:r>
      <w:r w:rsidR="00880675">
        <w:t>also</w:t>
      </w:r>
      <w:r w:rsidR="00C923DF">
        <w:t xml:space="preserve"> </w:t>
      </w:r>
      <w:r w:rsidR="00880675">
        <w:t>configure</w:t>
      </w:r>
      <w:r w:rsidR="00C923DF">
        <w:t xml:space="preserve"> your network </w:t>
      </w:r>
      <w:r>
        <w:t xml:space="preserve">so that </w:t>
      </w:r>
      <w:r w:rsidR="00880675">
        <w:t>the</w:t>
      </w:r>
      <w:r>
        <w:t xml:space="preserve"> non-CloudPlatform resources </w:t>
      </w:r>
      <w:r w:rsidR="00880675">
        <w:t xml:space="preserve">you are deploying </w:t>
      </w:r>
      <w:r>
        <w:t>(e.g. XenDesktop Controller, Active Directory</w:t>
      </w:r>
      <w:r w:rsidR="00880675">
        <w:t xml:space="preserve"> and </w:t>
      </w:r>
      <w:r>
        <w:t xml:space="preserve">client machines) can route to this VLAN. </w:t>
      </w:r>
    </w:p>
    <w:p w:rsidR="00AB25ED" w:rsidRDefault="00AB25ED" w:rsidP="00AB25ED">
      <w:pPr>
        <w:pStyle w:val="CitrixBodyText"/>
      </w:pPr>
    </w:p>
    <w:p w:rsidR="00AB25ED" w:rsidRPr="00AB25ED" w:rsidRDefault="00AB25ED" w:rsidP="00AB25ED">
      <w:pPr>
        <w:pStyle w:val="CitrixBodyText"/>
      </w:pPr>
    </w:p>
    <w:p w:rsidR="00E959F6" w:rsidRDefault="00E959F6" w:rsidP="00FE23BC">
      <w:pPr>
        <w:pStyle w:val="CitrixHeading2"/>
      </w:pPr>
      <w:r w:rsidRPr="00CF7E72">
        <w:t>Active Directory integration of CloudPlatform</w:t>
      </w:r>
    </w:p>
    <w:p w:rsidR="00FE23BC" w:rsidRPr="00CF7E72" w:rsidRDefault="00FE23BC" w:rsidP="00FE23BC">
      <w:pPr>
        <w:pStyle w:val="CitrixBodyText"/>
        <w:ind w:left="720"/>
        <w:rPr>
          <w:b/>
        </w:rPr>
      </w:pPr>
    </w:p>
    <w:p w:rsidR="00E959F6" w:rsidRDefault="00E959F6" w:rsidP="00FE23BC">
      <w:pPr>
        <w:pStyle w:val="CitrixBodyText"/>
      </w:pPr>
      <w:r>
        <w:t>To enable self-service desktops you have to make sure that the user accessing self-service (</w:t>
      </w:r>
      <w:r w:rsidRPr="00FE23BC">
        <w:t>CloudPlatform</w:t>
      </w:r>
      <w:r>
        <w:t xml:space="preserve">) uses the very same credentials to access XenDesktop as well as CloudPlatform. This requires CloudPlatform to be integrated in the active directory domain. To do this step, please </w:t>
      </w:r>
      <w:r w:rsidR="00FE23BC">
        <w:t xml:space="preserve">follow the guide </w:t>
      </w:r>
      <w:r w:rsidR="00A74262">
        <w:t>‘</w:t>
      </w:r>
      <w:r w:rsidRPr="00A74262">
        <w:rPr>
          <w:color w:val="4F81BD" w:themeColor="accent1"/>
        </w:rPr>
        <w:t xml:space="preserve">Setting up AD Authentication in </w:t>
      </w:r>
      <w:r w:rsidR="00A74262" w:rsidRPr="00A74262">
        <w:rPr>
          <w:color w:val="4F81BD" w:themeColor="accent1"/>
        </w:rPr>
        <w:t xml:space="preserve">CloudPlatform </w:t>
      </w:r>
      <w:r w:rsidR="00A74262">
        <w:t>[</w:t>
      </w:r>
      <w:r w:rsidR="00BF17C0">
        <w:t xml:space="preserve">reference </w:t>
      </w:r>
      <w:r w:rsidR="00BF17C0">
        <w:fldChar w:fldCharType="begin"/>
      </w:r>
      <w:r w:rsidR="00BF17C0">
        <w:instrText xml:space="preserve"> REF _Ref367278609 \r \h </w:instrText>
      </w:r>
      <w:r w:rsidR="00BF17C0">
        <w:fldChar w:fldCharType="separate"/>
      </w:r>
      <w:r w:rsidR="00722C0B">
        <w:t>3</w:t>
      </w:r>
      <w:r w:rsidR="00BF17C0">
        <w:fldChar w:fldCharType="end"/>
      </w:r>
      <w:r w:rsidR="00804908">
        <w:t>]</w:t>
      </w:r>
      <w:r w:rsidR="00A74262">
        <w:t>’</w:t>
      </w:r>
      <w:r>
        <w:t>.</w:t>
      </w:r>
    </w:p>
    <w:p w:rsidR="00E959F6" w:rsidRDefault="00E959F6" w:rsidP="00FE23BC">
      <w:pPr>
        <w:pStyle w:val="CitrixBodyText"/>
      </w:pPr>
      <w:r>
        <w:t xml:space="preserve">Note that the AD users are not automatically imported into CloudPlatform; hence it’s required to create each user that should have self-service capabilities in CloudPlatform. We recommend </w:t>
      </w:r>
      <w:r w:rsidRPr="00FE23BC">
        <w:t>creating</w:t>
      </w:r>
      <w:r>
        <w:t xml:space="preserve"> the user with an IT defined complex password which is not known by the user himself. This is because CloudPlatform requires a password for each user created but is able to authenticate through </w:t>
      </w:r>
      <w:r>
        <w:lastRenderedPageBreak/>
        <w:t>active directory when the corresponding user is available in AD. There is always the option to login as well using the IT defined CloudPlatform password for the user.</w:t>
      </w:r>
      <w:r w:rsidR="00FE23BC">
        <w:t xml:space="preserve"> For a production</w:t>
      </w:r>
      <w:r>
        <w:t xml:space="preserve"> installation there could be a PowerShell script which syncs users from AD to CloudPlatform (not in </w:t>
      </w:r>
      <w:r w:rsidRPr="00FE23BC">
        <w:t>the</w:t>
      </w:r>
      <w:r>
        <w:t xml:space="preserve"> scope of this</w:t>
      </w:r>
      <w:r w:rsidR="00FE23BC">
        <w:t xml:space="preserve"> solution</w:t>
      </w:r>
      <w:r>
        <w:t>)</w:t>
      </w:r>
    </w:p>
    <w:p w:rsidR="00E959F6" w:rsidRDefault="00E959F6" w:rsidP="00E959F6">
      <w:pPr>
        <w:pStyle w:val="CitrixBodyText"/>
        <w:ind w:left="720"/>
      </w:pPr>
    </w:p>
    <w:p w:rsidR="00E959F6" w:rsidRDefault="00E959F6" w:rsidP="00E959F6">
      <w:pPr>
        <w:rPr>
          <w:rFonts w:ascii="Garamond" w:hAnsi="Garamond"/>
          <w:b/>
          <w:bCs/>
          <w:color w:val="4D4F53"/>
          <w:sz w:val="24"/>
          <w:szCs w:val="24"/>
        </w:rPr>
      </w:pPr>
    </w:p>
    <w:p w:rsidR="00E959F6" w:rsidRPr="00E959F6" w:rsidRDefault="00E959F6" w:rsidP="00E959F6">
      <w:pPr>
        <w:pStyle w:val="CitrixHeading1"/>
      </w:pPr>
      <w:r w:rsidRPr="00E959F6">
        <w:t xml:space="preserve">Install </w:t>
      </w:r>
      <w:r w:rsidR="00FE23BC" w:rsidRPr="00E959F6">
        <w:t>PowerShell</w:t>
      </w:r>
      <w:r w:rsidR="00FE23BC">
        <w:t xml:space="preserve"> module for Active D</w:t>
      </w:r>
      <w:r w:rsidRPr="00E959F6">
        <w:t>irectory</w:t>
      </w:r>
    </w:p>
    <w:p w:rsidR="00E959F6" w:rsidRDefault="00E959F6" w:rsidP="00E959F6">
      <w:pPr>
        <w:pStyle w:val="CitrixBodyText"/>
      </w:pPr>
      <w:r>
        <w:t>As t</w:t>
      </w:r>
      <w:r w:rsidR="00FE23BC">
        <w:t>he solution requires access to Active D</w:t>
      </w:r>
      <w:r>
        <w:t xml:space="preserve">irectory and needs to be able to read and write data, it’s </w:t>
      </w:r>
      <w:r w:rsidR="00FE23BC">
        <w:t>required</w:t>
      </w:r>
      <w:r>
        <w:t xml:space="preserve"> to have the PowerShell module for Active Directory installed on the XenDesktop delivery controller.</w:t>
      </w:r>
    </w:p>
    <w:p w:rsidR="00E959F6" w:rsidRDefault="00E959F6" w:rsidP="00E959F6">
      <w:pPr>
        <w:pStyle w:val="CitrixBodyText"/>
      </w:pPr>
      <w:r>
        <w:t>The module can be activated in the Windows server manager as part of a feature installation:</w:t>
      </w:r>
    </w:p>
    <w:p w:rsidR="00E959F6" w:rsidRDefault="00E959F6" w:rsidP="00E959F6">
      <w:pPr>
        <w:pStyle w:val="CitrixBodyText"/>
      </w:pPr>
      <w:r>
        <w:rPr>
          <w:noProof/>
          <w:lang w:val="en-GB" w:eastAsia="en-GB"/>
        </w:rPr>
        <w:drawing>
          <wp:inline distT="0" distB="0" distL="0" distR="0">
            <wp:extent cx="2962275" cy="1085850"/>
            <wp:effectExtent l="0" t="0" r="952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62275" cy="1085850"/>
                    </a:xfrm>
                    <a:prstGeom prst="rect">
                      <a:avLst/>
                    </a:prstGeom>
                  </pic:spPr>
                </pic:pic>
              </a:graphicData>
            </a:graphic>
          </wp:inline>
        </w:drawing>
      </w:r>
    </w:p>
    <w:p w:rsidR="00D24B86" w:rsidRDefault="00D24B86" w:rsidP="00000C09">
      <w:pPr>
        <w:pStyle w:val="CitrixBodyText"/>
      </w:pPr>
    </w:p>
    <w:p w:rsidR="00FE23BC" w:rsidRDefault="00E959F6" w:rsidP="00031D6C">
      <w:pPr>
        <w:pStyle w:val="CitrixBodyText2"/>
        <w:ind w:left="0"/>
      </w:pPr>
      <w:r>
        <w:t>For Windows 2003 and 2008 domain controllers you also need to install Active Directory Management Gateway Service.</w:t>
      </w:r>
    </w:p>
    <w:p w:rsidR="00E959F6" w:rsidRDefault="00E959F6" w:rsidP="00031D6C">
      <w:pPr>
        <w:pStyle w:val="CitrixBodyText2"/>
        <w:ind w:left="0"/>
      </w:pPr>
    </w:p>
    <w:p w:rsidR="009A5FE4" w:rsidRDefault="003E3B1A" w:rsidP="00E959F6">
      <w:pPr>
        <w:pStyle w:val="CitrixHeading1"/>
      </w:pPr>
      <w:r>
        <w:t xml:space="preserve">Installation of </w:t>
      </w:r>
      <w:r w:rsidR="00141014">
        <w:t xml:space="preserve">Citrix </w:t>
      </w:r>
      <w:r>
        <w:t>Self Service Desktops</w:t>
      </w:r>
    </w:p>
    <w:p w:rsidR="00141014" w:rsidRDefault="00141014" w:rsidP="003E3B1A">
      <w:pPr>
        <w:pStyle w:val="CitrixBodyText"/>
      </w:pPr>
    </w:p>
    <w:p w:rsidR="00141014" w:rsidRDefault="00141014" w:rsidP="003E3B1A">
      <w:pPr>
        <w:pStyle w:val="CitrixBodyText"/>
      </w:pPr>
      <w:r>
        <w:t xml:space="preserve">The overall </w:t>
      </w:r>
      <w:r w:rsidR="00A74262">
        <w:t xml:space="preserve">Citrix Self Service Desktops </w:t>
      </w:r>
      <w:r>
        <w:t>solution is currently packaged as two MSI files for easy installation on Windows. Both applications should be installed on the XenDesktop Controller:</w:t>
      </w:r>
    </w:p>
    <w:p w:rsidR="00141014" w:rsidRDefault="00141014" w:rsidP="00141014">
      <w:pPr>
        <w:pStyle w:val="CitrixBodyText"/>
        <w:numPr>
          <w:ilvl w:val="0"/>
          <w:numId w:val="36"/>
        </w:numPr>
      </w:pPr>
      <w:r>
        <w:t xml:space="preserve">Citrix.SelfServiceDesktops.Agent.Setup.msi </w:t>
      </w:r>
    </w:p>
    <w:p w:rsidR="00141014" w:rsidRPr="003E3B1A" w:rsidRDefault="00141014" w:rsidP="00141014">
      <w:pPr>
        <w:pStyle w:val="CitrixBodyText"/>
        <w:numPr>
          <w:ilvl w:val="0"/>
          <w:numId w:val="36"/>
        </w:numPr>
      </w:pPr>
      <w:r>
        <w:t>Citrix.SelfServiceDesktops.WebApp.Setup.msi</w:t>
      </w:r>
    </w:p>
    <w:p w:rsidR="002C099C" w:rsidRDefault="002C099C" w:rsidP="00AD1AFD">
      <w:pPr>
        <w:pStyle w:val="CitrixBodyText"/>
      </w:pPr>
    </w:p>
    <w:p w:rsidR="00E53E1F" w:rsidRDefault="00141014" w:rsidP="00AD1AFD">
      <w:pPr>
        <w:pStyle w:val="CitrixBodyText"/>
      </w:pPr>
      <w:r>
        <w:t xml:space="preserve">Prior to installation, create a directory named </w:t>
      </w:r>
      <w:r w:rsidRPr="00E53E1F">
        <w:rPr>
          <w:color w:val="4F81BD" w:themeColor="accent1"/>
        </w:rPr>
        <w:t xml:space="preserve">C:\CtxLogs </w:t>
      </w:r>
      <w:r>
        <w:t>– this is where diagnostic logs from the solution will be written.</w:t>
      </w:r>
    </w:p>
    <w:p w:rsidR="00141014" w:rsidRDefault="00141014" w:rsidP="00AD1AFD">
      <w:pPr>
        <w:pStyle w:val="CitrixBodyText"/>
      </w:pPr>
    </w:p>
    <w:p w:rsidR="00D11B3E" w:rsidRDefault="00141014" w:rsidP="00AD1AFD">
      <w:pPr>
        <w:pStyle w:val="CitrixBodyText"/>
      </w:pPr>
      <w:r>
        <w:t xml:space="preserve">Install the Agent first. This will typically install into a folder named </w:t>
      </w:r>
      <w:r w:rsidRPr="00290270">
        <w:rPr>
          <w:color w:val="4F81BD" w:themeColor="accent1"/>
        </w:rPr>
        <w:t>C:\Program Files (x86)\Citrix\SelfServiceDesktops\Agent</w:t>
      </w:r>
      <w:r>
        <w:t xml:space="preserve">.  In this folder is a configuration file named </w:t>
      </w:r>
      <w:proofErr w:type="spellStart"/>
      <w:r w:rsidRPr="00290270">
        <w:rPr>
          <w:color w:val="4F81BD" w:themeColor="accent1"/>
        </w:rPr>
        <w:t>Citrix.SelfServiceDesktops.Agent.exe.config</w:t>
      </w:r>
      <w:proofErr w:type="spellEnd"/>
      <w:r w:rsidRPr="00290270">
        <w:rPr>
          <w:color w:val="4F81BD" w:themeColor="accent1"/>
        </w:rPr>
        <w:t xml:space="preserve"> </w:t>
      </w:r>
      <w:r>
        <w:t xml:space="preserve">– you will need to </w:t>
      </w:r>
      <w:r w:rsidR="00290270">
        <w:t>define you site’s configuration.</w:t>
      </w:r>
      <w:r w:rsidR="00BF17C0">
        <w:t xml:space="preserve"> </w:t>
      </w:r>
    </w:p>
    <w:p w:rsidR="00D11B3E" w:rsidRDefault="00D11B3E" w:rsidP="00AD1AFD">
      <w:pPr>
        <w:pStyle w:val="CitrixBodyText"/>
      </w:pPr>
    </w:p>
    <w:p w:rsidR="00D11B3E" w:rsidRDefault="00D11B3E" w:rsidP="00AD1AFD">
      <w:pPr>
        <w:pStyle w:val="CitrixBodyText"/>
      </w:pPr>
      <w:r>
        <w:t xml:space="preserve">The recommended approach to managing your sites configuration is to use the Citrix Self Service Desktops Administration tool (see reference </w:t>
      </w:r>
      <w:r>
        <w:fldChar w:fldCharType="begin"/>
      </w:r>
      <w:r>
        <w:instrText xml:space="preserve"> REF _Ref367445558 \r \h </w:instrText>
      </w:r>
      <w:r>
        <w:fldChar w:fldCharType="separate"/>
      </w:r>
      <w:r w:rsidR="00722C0B">
        <w:t>4</w:t>
      </w:r>
      <w:r>
        <w:fldChar w:fldCharType="end"/>
      </w:r>
      <w:r>
        <w:t>), but if you wish you may edit the configuration file using your chosen editor (it is an XML document).  A sample configuration file for the Agent is included in Appendix A.</w:t>
      </w:r>
    </w:p>
    <w:p w:rsidR="00D11B3E" w:rsidRDefault="00D11B3E" w:rsidP="00AD1AFD">
      <w:pPr>
        <w:pStyle w:val="CitrixBodyText"/>
      </w:pPr>
    </w:p>
    <w:p w:rsidR="00290270" w:rsidRDefault="00D11B3E" w:rsidP="00AD1AFD">
      <w:pPr>
        <w:pStyle w:val="CitrixBodyText"/>
      </w:pPr>
      <w:r>
        <w:lastRenderedPageBreak/>
        <w:t>If you</w:t>
      </w:r>
      <w:r w:rsidR="00290270">
        <w:t xml:space="preserve"> </w:t>
      </w:r>
      <w:r>
        <w:t>edit</w:t>
      </w:r>
      <w:r w:rsidR="00290270">
        <w:t xml:space="preserve"> the configuration file</w:t>
      </w:r>
      <w:r>
        <w:t xml:space="preserve"> manually</w:t>
      </w:r>
      <w:r w:rsidR="00290270">
        <w:t xml:space="preserve">, you will need to restart the </w:t>
      </w:r>
      <w:r w:rsidR="00290270" w:rsidRPr="00290270">
        <w:rPr>
          <w:color w:val="4F81BD" w:themeColor="accent1"/>
        </w:rPr>
        <w:t>Citrix Self Service Desktop Agent</w:t>
      </w:r>
      <w:r w:rsidR="00290270">
        <w:t xml:space="preserve"> – from a command prompt type </w:t>
      </w:r>
      <w:r w:rsidR="00290270" w:rsidRPr="00290270">
        <w:rPr>
          <w:color w:val="4F81BD" w:themeColor="accent1"/>
        </w:rPr>
        <w:t xml:space="preserve">services.msc </w:t>
      </w:r>
      <w:r w:rsidR="00290270">
        <w:t>to get the Windows Services administration console to do this.</w:t>
      </w:r>
    </w:p>
    <w:p w:rsidR="00D11B3E" w:rsidRDefault="00D11B3E" w:rsidP="00AD1AFD">
      <w:pPr>
        <w:pStyle w:val="CitrixBodyText"/>
      </w:pPr>
    </w:p>
    <w:p w:rsidR="00141014" w:rsidRDefault="00290270" w:rsidP="00AD1AFD">
      <w:pPr>
        <w:pStyle w:val="CitrixBodyText"/>
      </w:pPr>
      <w:r>
        <w:t>Once the Agent is installed</w:t>
      </w:r>
      <w:r w:rsidR="00D310D2">
        <w:t>, you</w:t>
      </w:r>
      <w:r>
        <w:t xml:space="preserve"> </w:t>
      </w:r>
      <w:r w:rsidR="00D310D2">
        <w:t>should</w:t>
      </w:r>
      <w:r w:rsidR="00D11B3E">
        <w:t xml:space="preserve"> install the web; </w:t>
      </w:r>
      <w:r>
        <w:t>t</w:t>
      </w:r>
      <w:r w:rsidR="00D310D2">
        <w:t xml:space="preserve">his will use the configuration </w:t>
      </w:r>
      <w:r>
        <w:t xml:space="preserve">defined for the Agent. </w:t>
      </w:r>
      <w:r w:rsidR="00D11B3E">
        <w:t xml:space="preserve"> </w:t>
      </w:r>
      <w:r>
        <w:t xml:space="preserve">The web app will install to </w:t>
      </w:r>
      <w:hyperlink w:history="1">
        <w:r w:rsidR="00D11B3E" w:rsidRPr="00D11B3E">
          <w:rPr>
            <w:color w:val="0070C0"/>
          </w:rPr>
          <w:t xml:space="preserve"> </w:t>
        </w:r>
        <w:r w:rsidR="00D11B3E" w:rsidRPr="004347FF">
          <w:rPr>
            <w:color w:val="0070C0"/>
          </w:rPr>
          <w:t>http://&lt;server&gt;</w:t>
        </w:r>
        <w:r w:rsidR="00D11B3E">
          <w:rPr>
            <w:color w:val="0070C0"/>
          </w:rPr>
          <w:t>/Citrix/SelfServiceDesktops</w:t>
        </w:r>
        <w:r w:rsidR="00D11B3E">
          <w:rPr>
            <w:b/>
            <w:bCs w:val="0"/>
          </w:rPr>
          <w:t>.</w:t>
        </w:r>
      </w:hyperlink>
      <w:r>
        <w:t xml:space="preserve"> </w:t>
      </w:r>
      <w:r w:rsidR="00D11B3E">
        <w:t xml:space="preserve"> A sample configuration file for the web app is included in Appendix A, but normally you will not need to change this, as all the web app configuration is imported from the agent.</w:t>
      </w:r>
    </w:p>
    <w:p w:rsidR="00141014" w:rsidRDefault="00141014" w:rsidP="00AD1AFD">
      <w:pPr>
        <w:pStyle w:val="CitrixBodyText"/>
      </w:pPr>
    </w:p>
    <w:p w:rsidR="00D310D2" w:rsidRDefault="00D310D2" w:rsidP="00AD1AFD">
      <w:pPr>
        <w:pStyle w:val="CitrixBodyText"/>
      </w:pPr>
      <w:r>
        <w:t xml:space="preserve">After that, you are ready to go. The Agent should look after itself (check </w:t>
      </w:r>
      <w:r w:rsidRPr="00621546">
        <w:rPr>
          <w:b/>
        </w:rPr>
        <w:t>C:\CtxLogs</w:t>
      </w:r>
      <w:r>
        <w:t xml:space="preserve"> for any error messages if you encounter problems)</w:t>
      </w:r>
    </w:p>
    <w:p w:rsidR="00621546" w:rsidRDefault="00621546" w:rsidP="00AD1AFD">
      <w:pPr>
        <w:pStyle w:val="CitrixBodyText"/>
      </w:pPr>
    </w:p>
    <w:p w:rsidR="00621546" w:rsidRDefault="00621546" w:rsidP="00621546">
      <w:pPr>
        <w:pStyle w:val="CitrixHeading1"/>
      </w:pPr>
      <w:r>
        <w:t>Troubleshooting</w:t>
      </w:r>
    </w:p>
    <w:p w:rsidR="00621546" w:rsidRPr="00621546" w:rsidRDefault="00621546" w:rsidP="00621546">
      <w:pPr>
        <w:pStyle w:val="CitrixBodyText"/>
      </w:pPr>
    </w:p>
    <w:tbl>
      <w:tblPr>
        <w:tblStyle w:val="LightShading2"/>
        <w:tblW w:w="0" w:type="auto"/>
        <w:tblLook w:val="04A0" w:firstRow="1" w:lastRow="0" w:firstColumn="1" w:lastColumn="0" w:noHBand="0" w:noVBand="1"/>
      </w:tblPr>
      <w:tblGrid>
        <w:gridCol w:w="4219"/>
        <w:gridCol w:w="5357"/>
      </w:tblGrid>
      <w:tr w:rsidR="00621546" w:rsidTr="0062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621546" w:rsidRDefault="00621546" w:rsidP="00621546">
            <w:pPr>
              <w:pStyle w:val="CitrixBodyText"/>
            </w:pPr>
            <w:r>
              <w:t>Problem</w:t>
            </w:r>
          </w:p>
        </w:tc>
        <w:tc>
          <w:tcPr>
            <w:tcW w:w="5357" w:type="dxa"/>
          </w:tcPr>
          <w:p w:rsidR="00621546" w:rsidRDefault="00621546" w:rsidP="00621546">
            <w:pPr>
              <w:pStyle w:val="CitrixBodyText"/>
              <w:cnfStyle w:val="100000000000" w:firstRow="1" w:lastRow="0" w:firstColumn="0" w:lastColumn="0" w:oddVBand="0" w:evenVBand="0" w:oddHBand="0" w:evenHBand="0" w:firstRowFirstColumn="0" w:firstRowLastColumn="0" w:lastRowFirstColumn="0" w:lastRowLastColumn="0"/>
            </w:pPr>
            <w:r>
              <w:t>Action</w:t>
            </w:r>
          </w:p>
        </w:tc>
      </w:tr>
      <w:tr w:rsidR="00621546" w:rsidTr="0062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621546" w:rsidRDefault="00621546" w:rsidP="00621546">
            <w:pPr>
              <w:pStyle w:val="CitrixBodyText"/>
            </w:pPr>
            <w:r>
              <w:t>Self Service Desktop Agent fails to start</w:t>
            </w:r>
          </w:p>
        </w:tc>
        <w:tc>
          <w:tcPr>
            <w:tcW w:w="5357" w:type="dxa"/>
          </w:tcPr>
          <w:p w:rsidR="00621546" w:rsidRDefault="00621546" w:rsidP="00621546">
            <w:pPr>
              <w:pStyle w:val="CitrixBodyText"/>
              <w:cnfStyle w:val="000000100000" w:firstRow="0" w:lastRow="0" w:firstColumn="0" w:lastColumn="0" w:oddVBand="0" w:evenVBand="0" w:oddHBand="1" w:evenHBand="0" w:firstRowFirstColumn="0" w:firstRowLastColumn="0" w:lastRowFirstColumn="0" w:lastRowLastColumn="0"/>
            </w:pPr>
            <w:r>
              <w:t>The Agent will perform a sanity check of the configuration file when it starts up. If it detects any problems with the configuration; it will log an error in C:\CtxLogs\self-service-desktops-</w:t>
            </w:r>
            <w:r w:rsidR="004B5FF5">
              <w:t>agent.log and</w:t>
            </w:r>
            <w:r>
              <w:t xml:space="preserve"> exit. Check the log file and correct any configuration errors.</w:t>
            </w:r>
          </w:p>
        </w:tc>
      </w:tr>
      <w:tr w:rsidR="004B5FF5" w:rsidTr="00621546">
        <w:tc>
          <w:tcPr>
            <w:cnfStyle w:val="001000000000" w:firstRow="0" w:lastRow="0" w:firstColumn="1" w:lastColumn="0" w:oddVBand="0" w:evenVBand="0" w:oddHBand="0" w:evenHBand="0" w:firstRowFirstColumn="0" w:firstRowLastColumn="0" w:lastRowFirstColumn="0" w:lastRowLastColumn="0"/>
            <w:tcW w:w="4219" w:type="dxa"/>
          </w:tcPr>
          <w:p w:rsidR="004B5FF5" w:rsidRPr="004B5FF5" w:rsidRDefault="004B5FF5" w:rsidP="004B5FF5">
            <w:pPr>
              <w:pStyle w:val="CitrixBodyText"/>
            </w:pPr>
            <w:r w:rsidRPr="004B5FF5">
              <w:t xml:space="preserve">HTTP Error 403.14 – Forbidden when you try to access the </w:t>
            </w:r>
            <w:r>
              <w:t>Web App</w:t>
            </w:r>
          </w:p>
        </w:tc>
        <w:tc>
          <w:tcPr>
            <w:tcW w:w="5357" w:type="dxa"/>
          </w:tcPr>
          <w:p w:rsidR="004B5FF5" w:rsidRDefault="004B5FF5" w:rsidP="00EA4CC9">
            <w:pPr>
              <w:pStyle w:val="CitrixBodyText"/>
              <w:cnfStyle w:val="000000000000" w:firstRow="0" w:lastRow="0" w:firstColumn="0" w:lastColumn="0" w:oddVBand="0" w:evenVBand="0" w:oddHBand="0" w:evenHBand="0" w:firstRowFirstColumn="0" w:firstRowLastColumn="0" w:lastRowFirstColumn="0" w:lastRowLastColumn="0"/>
            </w:pPr>
            <w:r>
              <w:t xml:space="preserve">Typically this is caused by a problem </w:t>
            </w:r>
            <w:r w:rsidR="00A66512">
              <w:t>with</w:t>
            </w:r>
            <w:r>
              <w:t xml:space="preserve"> </w:t>
            </w:r>
            <w:r w:rsidR="00BF17C0">
              <w:t>ASP.NET Routing</w:t>
            </w:r>
            <w:r>
              <w:t xml:space="preserve"> on Windows 2008. The problem is fixed in Service Pack 1, so we recommend installing that. For more information, and alternative solutions </w:t>
            </w:r>
            <w:r w:rsidR="00D11B3E">
              <w:t>if you do not wish to install Service Pack 1</w:t>
            </w:r>
            <w:r>
              <w:t>see reference [</w:t>
            </w:r>
            <w:r w:rsidR="00EA4CC9">
              <w:fldChar w:fldCharType="begin"/>
            </w:r>
            <w:r w:rsidR="00EA4CC9">
              <w:instrText xml:space="preserve"> REF _Ref367277681 \r \h </w:instrText>
            </w:r>
            <w:r w:rsidR="00EA4CC9">
              <w:fldChar w:fldCharType="separate"/>
            </w:r>
            <w:r w:rsidR="00722C0B">
              <w:t>5</w:t>
            </w:r>
            <w:r w:rsidR="00EA4CC9">
              <w:fldChar w:fldCharType="end"/>
            </w:r>
            <w:r>
              <w:t>].</w:t>
            </w:r>
          </w:p>
        </w:tc>
      </w:tr>
    </w:tbl>
    <w:p w:rsidR="00621546" w:rsidRPr="00621546" w:rsidRDefault="00621546" w:rsidP="00621546">
      <w:pPr>
        <w:pStyle w:val="CitrixBodyText"/>
      </w:pPr>
    </w:p>
    <w:p w:rsidR="00141014" w:rsidRDefault="00141014" w:rsidP="00AD1AFD">
      <w:pPr>
        <w:pStyle w:val="CitrixBodyText"/>
      </w:pPr>
    </w:p>
    <w:p w:rsidR="002C099C" w:rsidRDefault="00031D6C" w:rsidP="00031D6C">
      <w:pPr>
        <w:pStyle w:val="CitrixHeading2"/>
      </w:pPr>
      <w:r>
        <w:t>References</w:t>
      </w:r>
    </w:p>
    <w:p w:rsidR="00EA4CC9" w:rsidRDefault="00EA4CC9" w:rsidP="00031D6C">
      <w:pPr>
        <w:pStyle w:val="CitrixBodyText2"/>
        <w:numPr>
          <w:ilvl w:val="0"/>
          <w:numId w:val="33"/>
        </w:numPr>
      </w:pPr>
      <w:bookmarkStart w:id="3" w:name="_Ref367278361"/>
      <w:r>
        <w:t>Self Service Desktops with Sysprep</w:t>
      </w:r>
      <w:bookmarkEnd w:id="3"/>
    </w:p>
    <w:p w:rsidR="00EA4CC9" w:rsidRDefault="00EA4CC9" w:rsidP="00031D6C">
      <w:pPr>
        <w:pStyle w:val="CitrixBodyText2"/>
        <w:numPr>
          <w:ilvl w:val="0"/>
          <w:numId w:val="33"/>
        </w:numPr>
      </w:pPr>
      <w:bookmarkStart w:id="4" w:name="_Ref367278477"/>
      <w:r>
        <w:t>Self Service Desktops with PVS</w:t>
      </w:r>
      <w:bookmarkEnd w:id="4"/>
    </w:p>
    <w:p w:rsidR="00031D6C" w:rsidRDefault="00E959F6" w:rsidP="00031D6C">
      <w:pPr>
        <w:pStyle w:val="CitrixBodyText2"/>
        <w:numPr>
          <w:ilvl w:val="0"/>
          <w:numId w:val="33"/>
        </w:numPr>
      </w:pPr>
      <w:bookmarkStart w:id="5" w:name="_Ref367278609"/>
      <w:r>
        <w:t>Setting up AD Auth</w:t>
      </w:r>
      <w:r w:rsidR="00EA4CC9">
        <w:t>entication in CloudPlatform</w:t>
      </w:r>
      <w:bookmarkEnd w:id="5"/>
    </w:p>
    <w:p w:rsidR="00D11B3E" w:rsidRDefault="00D11B3E" w:rsidP="00031D6C">
      <w:pPr>
        <w:pStyle w:val="CitrixBodyText2"/>
        <w:numPr>
          <w:ilvl w:val="0"/>
          <w:numId w:val="33"/>
        </w:numPr>
      </w:pPr>
      <w:bookmarkStart w:id="6" w:name="_Ref367445558"/>
      <w:r>
        <w:t>Self Service Desktops Administration Guide</w:t>
      </w:r>
      <w:bookmarkEnd w:id="6"/>
    </w:p>
    <w:p w:rsidR="004B5FF5" w:rsidRDefault="005C2BF0" w:rsidP="00FE23BC">
      <w:pPr>
        <w:pStyle w:val="CitrixBodyText2"/>
        <w:numPr>
          <w:ilvl w:val="0"/>
          <w:numId w:val="33"/>
        </w:numPr>
      </w:pPr>
      <w:hyperlink r:id="rId22" w:anchor="configuration_settings_for_routing" w:history="1">
        <w:bookmarkStart w:id="7" w:name="_Ref367277681"/>
        <w:r w:rsidR="00A66512" w:rsidRPr="00A66512">
          <w:rPr>
            <w:rStyle w:val="Hyperlink"/>
          </w:rPr>
          <w:t>Configuration Settings for ASP.NET Routing</w:t>
        </w:r>
        <w:bookmarkEnd w:id="7"/>
      </w:hyperlink>
      <w:r w:rsidR="00A66512">
        <w:t xml:space="preserve"> </w:t>
      </w:r>
    </w:p>
    <w:p w:rsidR="00FE23BC" w:rsidRDefault="00FE23BC" w:rsidP="00FE23BC">
      <w:pPr>
        <w:pStyle w:val="CitrixBodyText"/>
      </w:pPr>
    </w:p>
    <w:p w:rsidR="00D11B3E" w:rsidRDefault="00D11B3E" w:rsidP="00FE23BC">
      <w:pPr>
        <w:pStyle w:val="CitrixBodyText"/>
      </w:pPr>
    </w:p>
    <w:p w:rsidR="00D11B3E" w:rsidRDefault="00D11B3E">
      <w:pPr>
        <w:rPr>
          <w:rFonts w:ascii="Arial" w:hAnsi="Arial" w:cs="Arial"/>
          <w:color w:val="4D4F53"/>
          <w:sz w:val="36"/>
          <w:szCs w:val="36"/>
        </w:rPr>
      </w:pPr>
      <w:r>
        <w:br w:type="page"/>
      </w:r>
    </w:p>
    <w:p w:rsidR="00D11B3E" w:rsidRDefault="00D11B3E" w:rsidP="00D11B3E">
      <w:pPr>
        <w:pStyle w:val="CitrixHeading1"/>
      </w:pPr>
      <w:r>
        <w:lastRenderedPageBreak/>
        <w:t>Appendix A – Sample Configuration Files</w:t>
      </w:r>
    </w:p>
    <w:p w:rsidR="00D11B3E" w:rsidRDefault="00D11B3E" w:rsidP="00D11B3E">
      <w:pPr>
        <w:pStyle w:val="CitrixHeading2"/>
      </w:pPr>
    </w:p>
    <w:p w:rsidR="00D11B3E" w:rsidRDefault="00D11B3E" w:rsidP="00C4445C">
      <w:pPr>
        <w:pStyle w:val="CitrixHeading2"/>
      </w:pPr>
      <w:r>
        <w:t>Sample Agent Configuration</w:t>
      </w:r>
    </w:p>
    <w:p w:rsidR="00C4445C" w:rsidRDefault="00C4445C" w:rsidP="00C4445C">
      <w:pPr>
        <w:pStyle w:val="CitrixBodyText2"/>
        <w:ind w:left="0"/>
      </w:pPr>
      <w:r>
        <w:t>The Agent configuration defines all the settings for both the Agent and the web app. We recommend using the Self Service Desktops Administration Tool to manage these settings but you may also edit the XML if required.</w:t>
      </w:r>
    </w:p>
    <w:p w:rsidR="00C4445C" w:rsidRPr="00C4445C" w:rsidRDefault="00C4445C" w:rsidP="00C4445C">
      <w:pPr>
        <w:pStyle w:val="CitrixBodyText2"/>
        <w:ind w:left="0"/>
      </w:pPr>
    </w:p>
    <w:p w:rsidR="00C4445C" w:rsidRPr="00D11B3E" w:rsidRDefault="00C4445C" w:rsidP="00C4445C">
      <w:pPr>
        <w:pStyle w:val="CitrixBodyText2"/>
        <w:ind w:left="0"/>
        <w:jc w:val="center"/>
      </w:pPr>
      <w:r>
        <w:rPr>
          <w:noProof/>
          <w:lang w:val="en-GB" w:eastAsia="en-GB"/>
        </w:rPr>
        <w:drawing>
          <wp:inline distT="0" distB="0" distL="0" distR="0">
            <wp:extent cx="5943600" cy="5929630"/>
            <wp:effectExtent l="19050" t="1905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4C5C7.tmp"/>
                    <pic:cNvPicPr/>
                  </pic:nvPicPr>
                  <pic:blipFill>
                    <a:blip r:embed="rId23">
                      <a:extLst>
                        <a:ext uri="{28A0092B-C50C-407E-A947-70E740481C1C}">
                          <a14:useLocalDpi xmlns:a14="http://schemas.microsoft.com/office/drawing/2010/main" val="0"/>
                        </a:ext>
                      </a:extLst>
                    </a:blip>
                    <a:stretch>
                      <a:fillRect/>
                    </a:stretch>
                  </pic:blipFill>
                  <pic:spPr>
                    <a:xfrm>
                      <a:off x="0" y="0"/>
                      <a:ext cx="5943600" cy="5929630"/>
                    </a:xfrm>
                    <a:prstGeom prst="rect">
                      <a:avLst/>
                    </a:prstGeom>
                    <a:ln w="3175">
                      <a:solidFill>
                        <a:schemeClr val="accent1"/>
                      </a:solidFill>
                    </a:ln>
                  </pic:spPr>
                </pic:pic>
              </a:graphicData>
            </a:graphic>
          </wp:inline>
        </w:drawing>
      </w:r>
    </w:p>
    <w:p w:rsidR="00C4445C" w:rsidRDefault="00C4445C" w:rsidP="00C4445C">
      <w:pPr>
        <w:pStyle w:val="CitrixHeading2"/>
      </w:pPr>
    </w:p>
    <w:p w:rsidR="00C4445C" w:rsidRDefault="00C4445C" w:rsidP="00C4445C">
      <w:pPr>
        <w:pStyle w:val="CitrixHeading2"/>
      </w:pPr>
    </w:p>
    <w:p w:rsidR="00C4445C" w:rsidRPr="00C4445C" w:rsidRDefault="00C4445C" w:rsidP="00C4445C">
      <w:pPr>
        <w:pStyle w:val="CitrixBodyText2"/>
      </w:pPr>
    </w:p>
    <w:p w:rsidR="00C4445C" w:rsidRDefault="00C4445C">
      <w:pPr>
        <w:rPr>
          <w:rFonts w:ascii="Arial" w:hAnsi="Arial" w:cs="Arial"/>
          <w:color w:val="4D4F53"/>
          <w:sz w:val="28"/>
          <w:szCs w:val="28"/>
        </w:rPr>
      </w:pPr>
      <w:r>
        <w:br w:type="page"/>
      </w:r>
    </w:p>
    <w:p w:rsidR="00D11B3E" w:rsidRDefault="00C4445C" w:rsidP="00C4445C">
      <w:pPr>
        <w:pStyle w:val="CitrixHeading2"/>
      </w:pPr>
      <w:r>
        <w:lastRenderedPageBreak/>
        <w:t>Sample Web App Configuration</w:t>
      </w:r>
    </w:p>
    <w:p w:rsidR="00251D11" w:rsidRDefault="00251D11" w:rsidP="00C4445C">
      <w:pPr>
        <w:pStyle w:val="CitrixBodyText2"/>
        <w:ind w:left="0"/>
      </w:pPr>
    </w:p>
    <w:p w:rsidR="00C4445C" w:rsidRDefault="00C4445C" w:rsidP="00C4445C">
      <w:pPr>
        <w:pStyle w:val="CitrixBodyText2"/>
        <w:ind w:left="0"/>
      </w:pPr>
      <w:r>
        <w:t xml:space="preserve">Under normal circumstances the web app imports </w:t>
      </w:r>
      <w:proofErr w:type="gramStart"/>
      <w:r>
        <w:t>all of its</w:t>
      </w:r>
      <w:proofErr w:type="gramEnd"/>
      <w:r>
        <w:t xml:space="preserve"> configuration from the Agent as illustrated by the following configuration file section (this is in the Web.config file of the web app).</w:t>
      </w:r>
    </w:p>
    <w:p w:rsidR="00C4445C" w:rsidRDefault="00C4445C" w:rsidP="00C4445C">
      <w:pPr>
        <w:pStyle w:val="CitrixBodyText2"/>
        <w:ind w:left="0"/>
        <w:jc w:val="center"/>
      </w:pPr>
    </w:p>
    <w:p w:rsidR="00C4445C" w:rsidRDefault="00C4445C" w:rsidP="00C4445C">
      <w:pPr>
        <w:pStyle w:val="CitrixBodyText2"/>
        <w:ind w:left="0"/>
        <w:jc w:val="center"/>
      </w:pPr>
      <w:r>
        <w:rPr>
          <w:noProof/>
          <w:lang w:val="en-GB" w:eastAsia="en-GB"/>
        </w:rPr>
        <w:drawing>
          <wp:inline distT="0" distB="0" distL="0" distR="0">
            <wp:extent cx="4763165" cy="514422"/>
            <wp:effectExtent l="19050" t="1905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44B8A.tmp"/>
                    <pic:cNvPicPr/>
                  </pic:nvPicPr>
                  <pic:blipFill>
                    <a:blip r:embed="rId24">
                      <a:extLst>
                        <a:ext uri="{28A0092B-C50C-407E-A947-70E740481C1C}">
                          <a14:useLocalDpi xmlns:a14="http://schemas.microsoft.com/office/drawing/2010/main" val="0"/>
                        </a:ext>
                      </a:extLst>
                    </a:blip>
                    <a:stretch>
                      <a:fillRect/>
                    </a:stretch>
                  </pic:blipFill>
                  <pic:spPr>
                    <a:xfrm>
                      <a:off x="0" y="0"/>
                      <a:ext cx="4763165" cy="514422"/>
                    </a:xfrm>
                    <a:prstGeom prst="rect">
                      <a:avLst/>
                    </a:prstGeom>
                    <a:ln>
                      <a:solidFill>
                        <a:schemeClr val="accent1"/>
                      </a:solidFill>
                    </a:ln>
                  </pic:spPr>
                </pic:pic>
              </a:graphicData>
            </a:graphic>
          </wp:inline>
        </w:drawing>
      </w:r>
    </w:p>
    <w:p w:rsidR="00C4445C" w:rsidRDefault="00C4445C" w:rsidP="00C4445C">
      <w:pPr>
        <w:pStyle w:val="CitrixBodyText2"/>
        <w:ind w:left="0"/>
      </w:pPr>
    </w:p>
    <w:p w:rsidR="00C4445C" w:rsidRPr="00C4445C" w:rsidRDefault="00251D11" w:rsidP="00C4445C">
      <w:pPr>
        <w:pStyle w:val="CitrixBodyText2"/>
        <w:ind w:left="0"/>
      </w:pPr>
      <w:r>
        <w:t>However, if circumstances make importing the Agent configuration problematic, you are able to clone a full &lt;selfServiceDesktops&gt; element within the Web.config file. If you do this you must make sure that it is consistent with the Agent configuration.</w:t>
      </w:r>
    </w:p>
    <w:sectPr w:rsidR="00C4445C" w:rsidRPr="00C4445C" w:rsidSect="002D0054">
      <w:headerReference w:type="default" r:id="rId25"/>
      <w:footerReference w:type="default" r:id="rId26"/>
      <w:pgSz w:w="12240" w:h="15840"/>
      <w:pgMar w:top="1440" w:right="1440" w:bottom="108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BF0" w:rsidRDefault="005C2BF0" w:rsidP="008E1E30">
      <w:pPr>
        <w:spacing w:line="240" w:lineRule="auto"/>
      </w:pPr>
      <w:r>
        <w:separator/>
      </w:r>
    </w:p>
  </w:endnote>
  <w:endnote w:type="continuationSeparator" w:id="0">
    <w:p w:rsidR="005C2BF0" w:rsidRDefault="005C2BF0" w:rsidP="008E1E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aramond">
    <w:altName w:val="MS PMincho"/>
    <w:panose1 w:val="02020404030301010803"/>
    <w:charset w:val="00"/>
    <w:family w:val="roman"/>
    <w:pitch w:val="variable"/>
    <w:sig w:usb0="00000287" w:usb1="00000000"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55 Roman">
    <w:altName w:val="Helvetica 55 Roman"/>
    <w:panose1 w:val="00000000000000000000"/>
    <w:charset w:val="00"/>
    <w:family w:val="modern"/>
    <w:notTrueType/>
    <w:pitch w:val="variable"/>
    <w:sig w:usb0="00000003" w:usb1="00000000" w:usb2="00000000" w:usb3="00000000" w:csb0="00000001" w:csb1="00000000"/>
  </w:font>
  <w:font w:name="Arial Bold">
    <w:altName w:val="Arial"/>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752" w:rsidRPr="008E456D" w:rsidRDefault="00ED5752" w:rsidP="005423F0">
    <w:pPr>
      <w:pStyle w:val="Footer"/>
      <w:jc w:val="right"/>
      <w:rPr>
        <w:color w:val="4D4F53"/>
      </w:rPr>
    </w:pPr>
    <w:r w:rsidRPr="008E456D">
      <w:rPr>
        <w:color w:val="4D4F53"/>
      </w:rPr>
      <w:t xml:space="preserve">Page </w:t>
    </w:r>
    <w:r w:rsidR="000A2AC9">
      <w:fldChar w:fldCharType="begin"/>
    </w:r>
    <w:r w:rsidR="00967CA5">
      <w:instrText xml:space="preserve"> PAGE   \* MERGEFORMAT </w:instrText>
    </w:r>
    <w:r w:rsidR="000A2AC9">
      <w:fldChar w:fldCharType="separate"/>
    </w:r>
    <w:r w:rsidR="00DA5F69" w:rsidRPr="00DA5F69">
      <w:rPr>
        <w:noProof/>
        <w:color w:val="4D4F53"/>
      </w:rPr>
      <w:t>4</w:t>
    </w:r>
    <w:r w:rsidR="000A2AC9">
      <w:rPr>
        <w:noProof/>
        <w:color w:val="4D4F5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BF0" w:rsidRDefault="005C2BF0" w:rsidP="008E1E30">
      <w:pPr>
        <w:spacing w:line="240" w:lineRule="auto"/>
      </w:pPr>
      <w:r>
        <w:separator/>
      </w:r>
    </w:p>
  </w:footnote>
  <w:footnote w:type="continuationSeparator" w:id="0">
    <w:p w:rsidR="005C2BF0" w:rsidRDefault="005C2BF0" w:rsidP="008E1E30">
      <w:pPr>
        <w:spacing w:line="240" w:lineRule="auto"/>
      </w:pPr>
      <w:r>
        <w:continuationSeparator/>
      </w:r>
    </w:p>
  </w:footnote>
  <w:footnote w:id="1">
    <w:p w:rsidR="00C923DF" w:rsidRPr="00C923DF" w:rsidRDefault="00C923DF">
      <w:pPr>
        <w:pStyle w:val="FootnoteText"/>
        <w:rPr>
          <w:lang w:val="en-GB"/>
        </w:rPr>
      </w:pPr>
      <w:r>
        <w:rPr>
          <w:rStyle w:val="FootnoteReference"/>
        </w:rPr>
        <w:footnoteRef/>
      </w:r>
      <w:r>
        <w:t xml:space="preserve"> Clearly the address range you choose for the shared network must be compatible with your existing networ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752" w:rsidRDefault="00BD1E41">
    <w:pPr>
      <w:pStyle w:val="Header"/>
    </w:pPr>
    <w:r>
      <w:rPr>
        <w:noProof/>
        <w:lang w:val="en-GB" w:eastAsia="en-GB"/>
      </w:rPr>
      <w:drawing>
        <wp:inline distT="0" distB="0" distL="0" distR="0">
          <wp:extent cx="819150" cy="323850"/>
          <wp:effectExtent l="0" t="0" r="0" b="0"/>
          <wp:docPr id="1" name="Picture 9"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trix_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9150" cy="3238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80C34"/>
    <w:multiLevelType w:val="hybridMultilevel"/>
    <w:tmpl w:val="3B86F5E2"/>
    <w:lvl w:ilvl="0" w:tplc="93222378">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
    <w:nsid w:val="07736E77"/>
    <w:multiLevelType w:val="hybridMultilevel"/>
    <w:tmpl w:val="BF34A50C"/>
    <w:lvl w:ilvl="0" w:tplc="2D405C0A">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9524B23"/>
    <w:multiLevelType w:val="hybridMultilevel"/>
    <w:tmpl w:val="4DEE1B2A"/>
    <w:lvl w:ilvl="0" w:tplc="231A00C2">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nsid w:val="0E283D33"/>
    <w:multiLevelType w:val="hybridMultilevel"/>
    <w:tmpl w:val="B8FE8DA8"/>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4">
    <w:nsid w:val="0F8F222E"/>
    <w:multiLevelType w:val="hybridMultilevel"/>
    <w:tmpl w:val="205A76F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00B3687"/>
    <w:multiLevelType w:val="hybridMultilevel"/>
    <w:tmpl w:val="3452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61546E"/>
    <w:multiLevelType w:val="multilevel"/>
    <w:tmpl w:val="04090027"/>
    <w:lvl w:ilvl="0">
      <w:start w:val="1"/>
      <w:numFmt w:val="upperRoman"/>
      <w:lvlText w:val="%1."/>
      <w:lvlJc w:val="left"/>
      <w:rPr>
        <w:rFonts w:cs="Times New Roman"/>
      </w:rPr>
    </w:lvl>
    <w:lvl w:ilvl="1">
      <w:start w:val="1"/>
      <w:numFmt w:val="upperLetter"/>
      <w:lvlText w:val="%2."/>
      <w:lvlJc w:val="left"/>
      <w:pPr>
        <w:ind w:left="720"/>
      </w:pPr>
      <w:rPr>
        <w:rFonts w:cs="Times New Roman"/>
      </w:rPr>
    </w:lvl>
    <w:lvl w:ilvl="2">
      <w:start w:val="1"/>
      <w:numFmt w:val="decimal"/>
      <w:lvlText w:val="%3."/>
      <w:lvlJc w:val="left"/>
      <w:pPr>
        <w:ind w:left="1440"/>
      </w:pPr>
      <w:rPr>
        <w:rFonts w:cs="Times New Roman"/>
      </w:rPr>
    </w:lvl>
    <w:lvl w:ilvl="3">
      <w:start w:val="1"/>
      <w:numFmt w:val="lowerLetter"/>
      <w:lvlText w:val="%4)"/>
      <w:lvlJc w:val="left"/>
      <w:pPr>
        <w:ind w:left="2160"/>
      </w:pPr>
      <w:rPr>
        <w:rFonts w:cs="Times New Roman"/>
      </w:rPr>
    </w:lvl>
    <w:lvl w:ilvl="4">
      <w:start w:val="1"/>
      <w:numFmt w:val="decimal"/>
      <w:lvlText w:val="(%5)"/>
      <w:lvlJc w:val="left"/>
      <w:pPr>
        <w:ind w:left="2880"/>
      </w:pPr>
      <w:rPr>
        <w:rFonts w:cs="Times New Roman"/>
      </w:rPr>
    </w:lvl>
    <w:lvl w:ilvl="5">
      <w:start w:val="1"/>
      <w:numFmt w:val="lowerLetter"/>
      <w:lvlText w:val="(%6)"/>
      <w:lvlJc w:val="left"/>
      <w:pPr>
        <w:ind w:left="3600"/>
      </w:pPr>
      <w:rPr>
        <w:rFonts w:cs="Times New Roman"/>
      </w:rPr>
    </w:lvl>
    <w:lvl w:ilvl="6">
      <w:start w:val="1"/>
      <w:numFmt w:val="lowerRoman"/>
      <w:lvlText w:val="(%7)"/>
      <w:lvlJc w:val="left"/>
      <w:pPr>
        <w:ind w:left="4320"/>
      </w:pPr>
      <w:rPr>
        <w:rFonts w:cs="Times New Roman"/>
      </w:rPr>
    </w:lvl>
    <w:lvl w:ilvl="7">
      <w:start w:val="1"/>
      <w:numFmt w:val="lowerLetter"/>
      <w:lvlText w:val="(%8)"/>
      <w:lvlJc w:val="left"/>
      <w:pPr>
        <w:ind w:left="5040"/>
      </w:pPr>
      <w:rPr>
        <w:rFonts w:cs="Times New Roman"/>
      </w:rPr>
    </w:lvl>
    <w:lvl w:ilvl="8">
      <w:start w:val="1"/>
      <w:numFmt w:val="lowerRoman"/>
      <w:lvlText w:val="(%9)"/>
      <w:lvlJc w:val="left"/>
      <w:pPr>
        <w:ind w:left="5760"/>
      </w:pPr>
      <w:rPr>
        <w:rFonts w:cs="Times New Roman"/>
      </w:rPr>
    </w:lvl>
  </w:abstractNum>
  <w:abstractNum w:abstractNumId="7">
    <w:nsid w:val="13E3229A"/>
    <w:multiLevelType w:val="hybridMultilevel"/>
    <w:tmpl w:val="4F0C12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60200BF"/>
    <w:multiLevelType w:val="hybridMultilevel"/>
    <w:tmpl w:val="B8AE996E"/>
    <w:lvl w:ilvl="0" w:tplc="B05684F6">
      <w:start w:val="1"/>
      <w:numFmt w:val="bullet"/>
      <w:lvlText w:val="•"/>
      <w:lvlJc w:val="left"/>
      <w:pPr>
        <w:tabs>
          <w:tab w:val="num" w:pos="720"/>
        </w:tabs>
        <w:ind w:left="720" w:hanging="360"/>
      </w:pPr>
      <w:rPr>
        <w:rFonts w:ascii="Arial" w:hAnsi="Arial" w:hint="default"/>
      </w:rPr>
    </w:lvl>
    <w:lvl w:ilvl="1" w:tplc="57A4B230" w:tentative="1">
      <w:start w:val="1"/>
      <w:numFmt w:val="bullet"/>
      <w:lvlText w:val="•"/>
      <w:lvlJc w:val="left"/>
      <w:pPr>
        <w:tabs>
          <w:tab w:val="num" w:pos="1440"/>
        </w:tabs>
        <w:ind w:left="1440" w:hanging="360"/>
      </w:pPr>
      <w:rPr>
        <w:rFonts w:ascii="Arial" w:hAnsi="Arial" w:hint="default"/>
      </w:rPr>
    </w:lvl>
    <w:lvl w:ilvl="2" w:tplc="812E3B14" w:tentative="1">
      <w:start w:val="1"/>
      <w:numFmt w:val="bullet"/>
      <w:lvlText w:val="•"/>
      <w:lvlJc w:val="left"/>
      <w:pPr>
        <w:tabs>
          <w:tab w:val="num" w:pos="2160"/>
        </w:tabs>
        <w:ind w:left="2160" w:hanging="360"/>
      </w:pPr>
      <w:rPr>
        <w:rFonts w:ascii="Arial" w:hAnsi="Arial" w:hint="default"/>
      </w:rPr>
    </w:lvl>
    <w:lvl w:ilvl="3" w:tplc="FAC89834" w:tentative="1">
      <w:start w:val="1"/>
      <w:numFmt w:val="bullet"/>
      <w:lvlText w:val="•"/>
      <w:lvlJc w:val="left"/>
      <w:pPr>
        <w:tabs>
          <w:tab w:val="num" w:pos="2880"/>
        </w:tabs>
        <w:ind w:left="2880" w:hanging="360"/>
      </w:pPr>
      <w:rPr>
        <w:rFonts w:ascii="Arial" w:hAnsi="Arial" w:hint="default"/>
      </w:rPr>
    </w:lvl>
    <w:lvl w:ilvl="4" w:tplc="96B8909A" w:tentative="1">
      <w:start w:val="1"/>
      <w:numFmt w:val="bullet"/>
      <w:lvlText w:val="•"/>
      <w:lvlJc w:val="left"/>
      <w:pPr>
        <w:tabs>
          <w:tab w:val="num" w:pos="3600"/>
        </w:tabs>
        <w:ind w:left="3600" w:hanging="360"/>
      </w:pPr>
      <w:rPr>
        <w:rFonts w:ascii="Arial" w:hAnsi="Arial" w:hint="default"/>
      </w:rPr>
    </w:lvl>
    <w:lvl w:ilvl="5" w:tplc="F5568D70" w:tentative="1">
      <w:start w:val="1"/>
      <w:numFmt w:val="bullet"/>
      <w:lvlText w:val="•"/>
      <w:lvlJc w:val="left"/>
      <w:pPr>
        <w:tabs>
          <w:tab w:val="num" w:pos="4320"/>
        </w:tabs>
        <w:ind w:left="4320" w:hanging="360"/>
      </w:pPr>
      <w:rPr>
        <w:rFonts w:ascii="Arial" w:hAnsi="Arial" w:hint="default"/>
      </w:rPr>
    </w:lvl>
    <w:lvl w:ilvl="6" w:tplc="AC467C96" w:tentative="1">
      <w:start w:val="1"/>
      <w:numFmt w:val="bullet"/>
      <w:lvlText w:val="•"/>
      <w:lvlJc w:val="left"/>
      <w:pPr>
        <w:tabs>
          <w:tab w:val="num" w:pos="5040"/>
        </w:tabs>
        <w:ind w:left="5040" w:hanging="360"/>
      </w:pPr>
      <w:rPr>
        <w:rFonts w:ascii="Arial" w:hAnsi="Arial" w:hint="default"/>
      </w:rPr>
    </w:lvl>
    <w:lvl w:ilvl="7" w:tplc="F92253FE" w:tentative="1">
      <w:start w:val="1"/>
      <w:numFmt w:val="bullet"/>
      <w:lvlText w:val="•"/>
      <w:lvlJc w:val="left"/>
      <w:pPr>
        <w:tabs>
          <w:tab w:val="num" w:pos="5760"/>
        </w:tabs>
        <w:ind w:left="5760" w:hanging="360"/>
      </w:pPr>
      <w:rPr>
        <w:rFonts w:ascii="Arial" w:hAnsi="Arial" w:hint="default"/>
      </w:rPr>
    </w:lvl>
    <w:lvl w:ilvl="8" w:tplc="B064894C" w:tentative="1">
      <w:start w:val="1"/>
      <w:numFmt w:val="bullet"/>
      <w:lvlText w:val="•"/>
      <w:lvlJc w:val="left"/>
      <w:pPr>
        <w:tabs>
          <w:tab w:val="num" w:pos="6480"/>
        </w:tabs>
        <w:ind w:left="6480" w:hanging="360"/>
      </w:pPr>
      <w:rPr>
        <w:rFonts w:ascii="Arial" w:hAnsi="Arial" w:hint="default"/>
      </w:rPr>
    </w:lvl>
  </w:abstractNum>
  <w:abstractNum w:abstractNumId="9">
    <w:nsid w:val="18E82155"/>
    <w:multiLevelType w:val="hybridMultilevel"/>
    <w:tmpl w:val="DF102E36"/>
    <w:lvl w:ilvl="0" w:tplc="4F606EE4">
      <w:start w:val="1"/>
      <w:numFmt w:val="bullet"/>
      <w:lvlText w:val="•"/>
      <w:lvlJc w:val="left"/>
      <w:pPr>
        <w:tabs>
          <w:tab w:val="num" w:pos="720"/>
        </w:tabs>
        <w:ind w:left="720" w:hanging="360"/>
      </w:pPr>
      <w:rPr>
        <w:rFonts w:ascii="Arial" w:hAnsi="Arial" w:hint="default"/>
      </w:rPr>
    </w:lvl>
    <w:lvl w:ilvl="1" w:tplc="8042ED50" w:tentative="1">
      <w:start w:val="1"/>
      <w:numFmt w:val="bullet"/>
      <w:lvlText w:val="•"/>
      <w:lvlJc w:val="left"/>
      <w:pPr>
        <w:tabs>
          <w:tab w:val="num" w:pos="1440"/>
        </w:tabs>
        <w:ind w:left="1440" w:hanging="360"/>
      </w:pPr>
      <w:rPr>
        <w:rFonts w:ascii="Arial" w:hAnsi="Arial" w:hint="default"/>
      </w:rPr>
    </w:lvl>
    <w:lvl w:ilvl="2" w:tplc="AA2612F8" w:tentative="1">
      <w:start w:val="1"/>
      <w:numFmt w:val="bullet"/>
      <w:lvlText w:val="•"/>
      <w:lvlJc w:val="left"/>
      <w:pPr>
        <w:tabs>
          <w:tab w:val="num" w:pos="2160"/>
        </w:tabs>
        <w:ind w:left="2160" w:hanging="360"/>
      </w:pPr>
      <w:rPr>
        <w:rFonts w:ascii="Arial" w:hAnsi="Arial" w:hint="default"/>
      </w:rPr>
    </w:lvl>
    <w:lvl w:ilvl="3" w:tplc="FF5E4B6C" w:tentative="1">
      <w:start w:val="1"/>
      <w:numFmt w:val="bullet"/>
      <w:lvlText w:val="•"/>
      <w:lvlJc w:val="left"/>
      <w:pPr>
        <w:tabs>
          <w:tab w:val="num" w:pos="2880"/>
        </w:tabs>
        <w:ind w:left="2880" w:hanging="360"/>
      </w:pPr>
      <w:rPr>
        <w:rFonts w:ascii="Arial" w:hAnsi="Arial" w:hint="default"/>
      </w:rPr>
    </w:lvl>
    <w:lvl w:ilvl="4" w:tplc="EE84F2C0" w:tentative="1">
      <w:start w:val="1"/>
      <w:numFmt w:val="bullet"/>
      <w:lvlText w:val="•"/>
      <w:lvlJc w:val="left"/>
      <w:pPr>
        <w:tabs>
          <w:tab w:val="num" w:pos="3600"/>
        </w:tabs>
        <w:ind w:left="3600" w:hanging="360"/>
      </w:pPr>
      <w:rPr>
        <w:rFonts w:ascii="Arial" w:hAnsi="Arial" w:hint="default"/>
      </w:rPr>
    </w:lvl>
    <w:lvl w:ilvl="5" w:tplc="7A767E36" w:tentative="1">
      <w:start w:val="1"/>
      <w:numFmt w:val="bullet"/>
      <w:lvlText w:val="•"/>
      <w:lvlJc w:val="left"/>
      <w:pPr>
        <w:tabs>
          <w:tab w:val="num" w:pos="4320"/>
        </w:tabs>
        <w:ind w:left="4320" w:hanging="360"/>
      </w:pPr>
      <w:rPr>
        <w:rFonts w:ascii="Arial" w:hAnsi="Arial" w:hint="default"/>
      </w:rPr>
    </w:lvl>
    <w:lvl w:ilvl="6" w:tplc="7D6618D0" w:tentative="1">
      <w:start w:val="1"/>
      <w:numFmt w:val="bullet"/>
      <w:lvlText w:val="•"/>
      <w:lvlJc w:val="left"/>
      <w:pPr>
        <w:tabs>
          <w:tab w:val="num" w:pos="5040"/>
        </w:tabs>
        <w:ind w:left="5040" w:hanging="360"/>
      </w:pPr>
      <w:rPr>
        <w:rFonts w:ascii="Arial" w:hAnsi="Arial" w:hint="default"/>
      </w:rPr>
    </w:lvl>
    <w:lvl w:ilvl="7" w:tplc="34DEAB9E" w:tentative="1">
      <w:start w:val="1"/>
      <w:numFmt w:val="bullet"/>
      <w:lvlText w:val="•"/>
      <w:lvlJc w:val="left"/>
      <w:pPr>
        <w:tabs>
          <w:tab w:val="num" w:pos="5760"/>
        </w:tabs>
        <w:ind w:left="5760" w:hanging="360"/>
      </w:pPr>
      <w:rPr>
        <w:rFonts w:ascii="Arial" w:hAnsi="Arial" w:hint="default"/>
      </w:rPr>
    </w:lvl>
    <w:lvl w:ilvl="8" w:tplc="5658E9C8" w:tentative="1">
      <w:start w:val="1"/>
      <w:numFmt w:val="bullet"/>
      <w:lvlText w:val="•"/>
      <w:lvlJc w:val="left"/>
      <w:pPr>
        <w:tabs>
          <w:tab w:val="num" w:pos="6480"/>
        </w:tabs>
        <w:ind w:left="6480" w:hanging="360"/>
      </w:pPr>
      <w:rPr>
        <w:rFonts w:ascii="Arial" w:hAnsi="Arial" w:hint="default"/>
      </w:rPr>
    </w:lvl>
  </w:abstractNum>
  <w:abstractNum w:abstractNumId="10">
    <w:nsid w:val="18FC3E62"/>
    <w:multiLevelType w:val="hybridMultilevel"/>
    <w:tmpl w:val="392A5E90"/>
    <w:lvl w:ilvl="0" w:tplc="3F867322">
      <w:start w:val="8"/>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nsid w:val="19896262"/>
    <w:multiLevelType w:val="hybridMultilevel"/>
    <w:tmpl w:val="1C94B00E"/>
    <w:lvl w:ilvl="0" w:tplc="04090001">
      <w:start w:val="1"/>
      <w:numFmt w:val="bullet"/>
      <w:lvlText w:val=""/>
      <w:lvlJc w:val="left"/>
      <w:pPr>
        <w:ind w:left="747" w:hanging="360"/>
      </w:pPr>
      <w:rPr>
        <w:rFonts w:ascii="Symbol" w:hAnsi="Symbol" w:hint="default"/>
      </w:rPr>
    </w:lvl>
    <w:lvl w:ilvl="1" w:tplc="04090003" w:tentative="1">
      <w:start w:val="1"/>
      <w:numFmt w:val="bullet"/>
      <w:lvlText w:val="o"/>
      <w:lvlJc w:val="left"/>
      <w:pPr>
        <w:ind w:left="1467" w:hanging="360"/>
      </w:pPr>
      <w:rPr>
        <w:rFonts w:ascii="Courier New" w:hAnsi="Courier New" w:hint="default"/>
      </w:rPr>
    </w:lvl>
    <w:lvl w:ilvl="2" w:tplc="04090005" w:tentative="1">
      <w:start w:val="1"/>
      <w:numFmt w:val="bullet"/>
      <w:lvlText w:val=""/>
      <w:lvlJc w:val="left"/>
      <w:pPr>
        <w:ind w:left="2187" w:hanging="360"/>
      </w:pPr>
      <w:rPr>
        <w:rFonts w:ascii="Wingdings" w:hAnsi="Wingdings" w:hint="default"/>
      </w:rPr>
    </w:lvl>
    <w:lvl w:ilvl="3" w:tplc="04090001" w:tentative="1">
      <w:start w:val="1"/>
      <w:numFmt w:val="bullet"/>
      <w:lvlText w:val=""/>
      <w:lvlJc w:val="left"/>
      <w:pPr>
        <w:ind w:left="2907" w:hanging="360"/>
      </w:pPr>
      <w:rPr>
        <w:rFonts w:ascii="Symbol" w:hAnsi="Symbol" w:hint="default"/>
      </w:rPr>
    </w:lvl>
    <w:lvl w:ilvl="4" w:tplc="04090003" w:tentative="1">
      <w:start w:val="1"/>
      <w:numFmt w:val="bullet"/>
      <w:lvlText w:val="o"/>
      <w:lvlJc w:val="left"/>
      <w:pPr>
        <w:ind w:left="3627" w:hanging="360"/>
      </w:pPr>
      <w:rPr>
        <w:rFonts w:ascii="Courier New" w:hAnsi="Courier New" w:hint="default"/>
      </w:rPr>
    </w:lvl>
    <w:lvl w:ilvl="5" w:tplc="04090005" w:tentative="1">
      <w:start w:val="1"/>
      <w:numFmt w:val="bullet"/>
      <w:lvlText w:val=""/>
      <w:lvlJc w:val="left"/>
      <w:pPr>
        <w:ind w:left="4347" w:hanging="360"/>
      </w:pPr>
      <w:rPr>
        <w:rFonts w:ascii="Wingdings" w:hAnsi="Wingdings" w:hint="default"/>
      </w:rPr>
    </w:lvl>
    <w:lvl w:ilvl="6" w:tplc="04090001" w:tentative="1">
      <w:start w:val="1"/>
      <w:numFmt w:val="bullet"/>
      <w:lvlText w:val=""/>
      <w:lvlJc w:val="left"/>
      <w:pPr>
        <w:ind w:left="5067" w:hanging="360"/>
      </w:pPr>
      <w:rPr>
        <w:rFonts w:ascii="Symbol" w:hAnsi="Symbol" w:hint="default"/>
      </w:rPr>
    </w:lvl>
    <w:lvl w:ilvl="7" w:tplc="04090003" w:tentative="1">
      <w:start w:val="1"/>
      <w:numFmt w:val="bullet"/>
      <w:lvlText w:val="o"/>
      <w:lvlJc w:val="left"/>
      <w:pPr>
        <w:ind w:left="5787" w:hanging="360"/>
      </w:pPr>
      <w:rPr>
        <w:rFonts w:ascii="Courier New" w:hAnsi="Courier New" w:hint="default"/>
      </w:rPr>
    </w:lvl>
    <w:lvl w:ilvl="8" w:tplc="04090005" w:tentative="1">
      <w:start w:val="1"/>
      <w:numFmt w:val="bullet"/>
      <w:lvlText w:val=""/>
      <w:lvlJc w:val="left"/>
      <w:pPr>
        <w:ind w:left="6507" w:hanging="360"/>
      </w:pPr>
      <w:rPr>
        <w:rFonts w:ascii="Wingdings" w:hAnsi="Wingdings" w:hint="default"/>
      </w:rPr>
    </w:lvl>
  </w:abstractNum>
  <w:abstractNum w:abstractNumId="12">
    <w:nsid w:val="1EB53CE1"/>
    <w:multiLevelType w:val="hybridMultilevel"/>
    <w:tmpl w:val="839C9B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F2A482B"/>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4">
    <w:nsid w:val="1FC50576"/>
    <w:multiLevelType w:val="hybridMultilevel"/>
    <w:tmpl w:val="5F2CB7C4"/>
    <w:lvl w:ilvl="0" w:tplc="598A6608">
      <w:start w:val="1"/>
      <w:numFmt w:val="lowerLetter"/>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20E80CA6"/>
    <w:multiLevelType w:val="hybridMultilevel"/>
    <w:tmpl w:val="DBC0F8A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44825BD"/>
    <w:multiLevelType w:val="hybridMultilevel"/>
    <w:tmpl w:val="051EA4F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7">
    <w:nsid w:val="25E50846"/>
    <w:multiLevelType w:val="hybridMultilevel"/>
    <w:tmpl w:val="2CA4F11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286E30F8"/>
    <w:multiLevelType w:val="hybridMultilevel"/>
    <w:tmpl w:val="A80EB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8340E3"/>
    <w:multiLevelType w:val="hybridMultilevel"/>
    <w:tmpl w:val="7E725D5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2EFB1269"/>
    <w:multiLevelType w:val="multilevel"/>
    <w:tmpl w:val="0DA280F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nsid w:val="30CD5330"/>
    <w:multiLevelType w:val="hybridMultilevel"/>
    <w:tmpl w:val="4D506B08"/>
    <w:lvl w:ilvl="0" w:tplc="82625694">
      <w:start w:val="1"/>
      <w:numFmt w:val="bullet"/>
      <w:lvlText w:val="•"/>
      <w:lvlJc w:val="left"/>
      <w:pPr>
        <w:tabs>
          <w:tab w:val="num" w:pos="720"/>
        </w:tabs>
        <w:ind w:left="720" w:hanging="360"/>
      </w:pPr>
      <w:rPr>
        <w:rFonts w:ascii="Arial" w:hAnsi="Arial" w:hint="default"/>
      </w:rPr>
    </w:lvl>
    <w:lvl w:ilvl="1" w:tplc="E454EB88" w:tentative="1">
      <w:start w:val="1"/>
      <w:numFmt w:val="bullet"/>
      <w:lvlText w:val="•"/>
      <w:lvlJc w:val="left"/>
      <w:pPr>
        <w:tabs>
          <w:tab w:val="num" w:pos="1440"/>
        </w:tabs>
        <w:ind w:left="1440" w:hanging="360"/>
      </w:pPr>
      <w:rPr>
        <w:rFonts w:ascii="Arial" w:hAnsi="Arial" w:hint="default"/>
      </w:rPr>
    </w:lvl>
    <w:lvl w:ilvl="2" w:tplc="7D8E33DE" w:tentative="1">
      <w:start w:val="1"/>
      <w:numFmt w:val="bullet"/>
      <w:lvlText w:val="•"/>
      <w:lvlJc w:val="left"/>
      <w:pPr>
        <w:tabs>
          <w:tab w:val="num" w:pos="2160"/>
        </w:tabs>
        <w:ind w:left="2160" w:hanging="360"/>
      </w:pPr>
      <w:rPr>
        <w:rFonts w:ascii="Arial" w:hAnsi="Arial" w:hint="default"/>
      </w:rPr>
    </w:lvl>
    <w:lvl w:ilvl="3" w:tplc="40CC5B96" w:tentative="1">
      <w:start w:val="1"/>
      <w:numFmt w:val="bullet"/>
      <w:lvlText w:val="•"/>
      <w:lvlJc w:val="left"/>
      <w:pPr>
        <w:tabs>
          <w:tab w:val="num" w:pos="2880"/>
        </w:tabs>
        <w:ind w:left="2880" w:hanging="360"/>
      </w:pPr>
      <w:rPr>
        <w:rFonts w:ascii="Arial" w:hAnsi="Arial" w:hint="default"/>
      </w:rPr>
    </w:lvl>
    <w:lvl w:ilvl="4" w:tplc="EC16B43A" w:tentative="1">
      <w:start w:val="1"/>
      <w:numFmt w:val="bullet"/>
      <w:lvlText w:val="•"/>
      <w:lvlJc w:val="left"/>
      <w:pPr>
        <w:tabs>
          <w:tab w:val="num" w:pos="3600"/>
        </w:tabs>
        <w:ind w:left="3600" w:hanging="360"/>
      </w:pPr>
      <w:rPr>
        <w:rFonts w:ascii="Arial" w:hAnsi="Arial" w:hint="default"/>
      </w:rPr>
    </w:lvl>
    <w:lvl w:ilvl="5" w:tplc="878C871E" w:tentative="1">
      <w:start w:val="1"/>
      <w:numFmt w:val="bullet"/>
      <w:lvlText w:val="•"/>
      <w:lvlJc w:val="left"/>
      <w:pPr>
        <w:tabs>
          <w:tab w:val="num" w:pos="4320"/>
        </w:tabs>
        <w:ind w:left="4320" w:hanging="360"/>
      </w:pPr>
      <w:rPr>
        <w:rFonts w:ascii="Arial" w:hAnsi="Arial" w:hint="default"/>
      </w:rPr>
    </w:lvl>
    <w:lvl w:ilvl="6" w:tplc="2DBAA3F2" w:tentative="1">
      <w:start w:val="1"/>
      <w:numFmt w:val="bullet"/>
      <w:lvlText w:val="•"/>
      <w:lvlJc w:val="left"/>
      <w:pPr>
        <w:tabs>
          <w:tab w:val="num" w:pos="5040"/>
        </w:tabs>
        <w:ind w:left="5040" w:hanging="360"/>
      </w:pPr>
      <w:rPr>
        <w:rFonts w:ascii="Arial" w:hAnsi="Arial" w:hint="default"/>
      </w:rPr>
    </w:lvl>
    <w:lvl w:ilvl="7" w:tplc="28B4EFBE" w:tentative="1">
      <w:start w:val="1"/>
      <w:numFmt w:val="bullet"/>
      <w:lvlText w:val="•"/>
      <w:lvlJc w:val="left"/>
      <w:pPr>
        <w:tabs>
          <w:tab w:val="num" w:pos="5760"/>
        </w:tabs>
        <w:ind w:left="5760" w:hanging="360"/>
      </w:pPr>
      <w:rPr>
        <w:rFonts w:ascii="Arial" w:hAnsi="Arial" w:hint="default"/>
      </w:rPr>
    </w:lvl>
    <w:lvl w:ilvl="8" w:tplc="FCCCDF36" w:tentative="1">
      <w:start w:val="1"/>
      <w:numFmt w:val="bullet"/>
      <w:lvlText w:val="•"/>
      <w:lvlJc w:val="left"/>
      <w:pPr>
        <w:tabs>
          <w:tab w:val="num" w:pos="6480"/>
        </w:tabs>
        <w:ind w:left="6480" w:hanging="360"/>
      </w:pPr>
      <w:rPr>
        <w:rFonts w:ascii="Arial" w:hAnsi="Arial" w:hint="default"/>
      </w:rPr>
    </w:lvl>
  </w:abstractNum>
  <w:abstractNum w:abstractNumId="22">
    <w:nsid w:val="32714953"/>
    <w:multiLevelType w:val="hybridMultilevel"/>
    <w:tmpl w:val="92146D40"/>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380F4A54"/>
    <w:multiLevelType w:val="hybridMultilevel"/>
    <w:tmpl w:val="95D4632C"/>
    <w:lvl w:ilvl="0" w:tplc="04090015">
      <w:start w:val="1"/>
      <w:numFmt w:val="upperLetter"/>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397B719F"/>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5">
    <w:nsid w:val="401B7C36"/>
    <w:multiLevelType w:val="hybridMultilevel"/>
    <w:tmpl w:val="EEACC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0856C6A"/>
    <w:multiLevelType w:val="hybridMultilevel"/>
    <w:tmpl w:val="B5C4C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2811C7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8">
    <w:nsid w:val="45B4417F"/>
    <w:multiLevelType w:val="hybridMultilevel"/>
    <w:tmpl w:val="CE3ED4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A2E787C"/>
    <w:multiLevelType w:val="hybridMultilevel"/>
    <w:tmpl w:val="F0AEDF78"/>
    <w:lvl w:ilvl="0" w:tplc="04F48536">
      <w:numFmt w:val="bullet"/>
      <w:lvlText w:val="-"/>
      <w:lvlJc w:val="left"/>
      <w:pPr>
        <w:ind w:left="720" w:hanging="360"/>
      </w:pPr>
      <w:rPr>
        <w:rFonts w:ascii="Garamond" w:eastAsia="Times New Roman" w:hAnsi="Garamond"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584D591C"/>
    <w:multiLevelType w:val="hybridMultilevel"/>
    <w:tmpl w:val="B4300BEA"/>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nsid w:val="5FC540DB"/>
    <w:multiLevelType w:val="hybridMultilevel"/>
    <w:tmpl w:val="CAB29C7E"/>
    <w:lvl w:ilvl="0" w:tplc="04090001">
      <w:start w:val="1"/>
      <w:numFmt w:val="bullet"/>
      <w:lvlText w:val=""/>
      <w:lvlJc w:val="left"/>
      <w:pPr>
        <w:ind w:left="432" w:hanging="360"/>
      </w:pPr>
      <w:rPr>
        <w:rFonts w:ascii="Symbol" w:hAnsi="Symbol" w:hint="default"/>
      </w:rPr>
    </w:lvl>
    <w:lvl w:ilvl="1" w:tplc="04090003">
      <w:start w:val="1"/>
      <w:numFmt w:val="bullet"/>
      <w:lvlText w:val="o"/>
      <w:lvlJc w:val="left"/>
      <w:pPr>
        <w:ind w:left="1152" w:hanging="360"/>
      </w:pPr>
      <w:rPr>
        <w:rFonts w:ascii="Courier New" w:hAnsi="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2">
    <w:nsid w:val="610C671F"/>
    <w:multiLevelType w:val="hybridMultilevel"/>
    <w:tmpl w:val="1584E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AE56B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4">
    <w:nsid w:val="66354FEA"/>
    <w:multiLevelType w:val="hybridMultilevel"/>
    <w:tmpl w:val="BD8C2E9A"/>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6C56049"/>
    <w:multiLevelType w:val="hybridMultilevel"/>
    <w:tmpl w:val="57E6A212"/>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6AD8356B"/>
    <w:multiLevelType w:val="hybridMultilevel"/>
    <w:tmpl w:val="2436A50C"/>
    <w:lvl w:ilvl="0" w:tplc="40FA0908">
      <w:start w:val="1"/>
      <w:numFmt w:val="bullet"/>
      <w:lvlText w:val="•"/>
      <w:lvlJc w:val="left"/>
      <w:pPr>
        <w:tabs>
          <w:tab w:val="num" w:pos="720"/>
        </w:tabs>
        <w:ind w:left="720" w:hanging="360"/>
      </w:pPr>
      <w:rPr>
        <w:rFonts w:ascii="Arial" w:hAnsi="Arial" w:hint="default"/>
      </w:rPr>
    </w:lvl>
    <w:lvl w:ilvl="1" w:tplc="F36C360C" w:tentative="1">
      <w:start w:val="1"/>
      <w:numFmt w:val="bullet"/>
      <w:lvlText w:val="•"/>
      <w:lvlJc w:val="left"/>
      <w:pPr>
        <w:tabs>
          <w:tab w:val="num" w:pos="1440"/>
        </w:tabs>
        <w:ind w:left="1440" w:hanging="360"/>
      </w:pPr>
      <w:rPr>
        <w:rFonts w:ascii="Arial" w:hAnsi="Arial" w:hint="default"/>
      </w:rPr>
    </w:lvl>
    <w:lvl w:ilvl="2" w:tplc="F0BE43DA" w:tentative="1">
      <w:start w:val="1"/>
      <w:numFmt w:val="bullet"/>
      <w:lvlText w:val="•"/>
      <w:lvlJc w:val="left"/>
      <w:pPr>
        <w:tabs>
          <w:tab w:val="num" w:pos="2160"/>
        </w:tabs>
        <w:ind w:left="2160" w:hanging="360"/>
      </w:pPr>
      <w:rPr>
        <w:rFonts w:ascii="Arial" w:hAnsi="Arial" w:hint="default"/>
      </w:rPr>
    </w:lvl>
    <w:lvl w:ilvl="3" w:tplc="601EC1E0" w:tentative="1">
      <w:start w:val="1"/>
      <w:numFmt w:val="bullet"/>
      <w:lvlText w:val="•"/>
      <w:lvlJc w:val="left"/>
      <w:pPr>
        <w:tabs>
          <w:tab w:val="num" w:pos="2880"/>
        </w:tabs>
        <w:ind w:left="2880" w:hanging="360"/>
      </w:pPr>
      <w:rPr>
        <w:rFonts w:ascii="Arial" w:hAnsi="Arial" w:hint="default"/>
      </w:rPr>
    </w:lvl>
    <w:lvl w:ilvl="4" w:tplc="40EE706A" w:tentative="1">
      <w:start w:val="1"/>
      <w:numFmt w:val="bullet"/>
      <w:lvlText w:val="•"/>
      <w:lvlJc w:val="left"/>
      <w:pPr>
        <w:tabs>
          <w:tab w:val="num" w:pos="3600"/>
        </w:tabs>
        <w:ind w:left="3600" w:hanging="360"/>
      </w:pPr>
      <w:rPr>
        <w:rFonts w:ascii="Arial" w:hAnsi="Arial" w:hint="default"/>
      </w:rPr>
    </w:lvl>
    <w:lvl w:ilvl="5" w:tplc="1FE86D66" w:tentative="1">
      <w:start w:val="1"/>
      <w:numFmt w:val="bullet"/>
      <w:lvlText w:val="•"/>
      <w:lvlJc w:val="left"/>
      <w:pPr>
        <w:tabs>
          <w:tab w:val="num" w:pos="4320"/>
        </w:tabs>
        <w:ind w:left="4320" w:hanging="360"/>
      </w:pPr>
      <w:rPr>
        <w:rFonts w:ascii="Arial" w:hAnsi="Arial" w:hint="default"/>
      </w:rPr>
    </w:lvl>
    <w:lvl w:ilvl="6" w:tplc="528AD14E" w:tentative="1">
      <w:start w:val="1"/>
      <w:numFmt w:val="bullet"/>
      <w:lvlText w:val="•"/>
      <w:lvlJc w:val="left"/>
      <w:pPr>
        <w:tabs>
          <w:tab w:val="num" w:pos="5040"/>
        </w:tabs>
        <w:ind w:left="5040" w:hanging="360"/>
      </w:pPr>
      <w:rPr>
        <w:rFonts w:ascii="Arial" w:hAnsi="Arial" w:hint="default"/>
      </w:rPr>
    </w:lvl>
    <w:lvl w:ilvl="7" w:tplc="56B0FDA2" w:tentative="1">
      <w:start w:val="1"/>
      <w:numFmt w:val="bullet"/>
      <w:lvlText w:val="•"/>
      <w:lvlJc w:val="left"/>
      <w:pPr>
        <w:tabs>
          <w:tab w:val="num" w:pos="5760"/>
        </w:tabs>
        <w:ind w:left="5760" w:hanging="360"/>
      </w:pPr>
      <w:rPr>
        <w:rFonts w:ascii="Arial" w:hAnsi="Arial" w:hint="default"/>
      </w:rPr>
    </w:lvl>
    <w:lvl w:ilvl="8" w:tplc="FBFCA846" w:tentative="1">
      <w:start w:val="1"/>
      <w:numFmt w:val="bullet"/>
      <w:lvlText w:val="•"/>
      <w:lvlJc w:val="left"/>
      <w:pPr>
        <w:tabs>
          <w:tab w:val="num" w:pos="6480"/>
        </w:tabs>
        <w:ind w:left="6480" w:hanging="360"/>
      </w:pPr>
      <w:rPr>
        <w:rFonts w:ascii="Arial" w:hAnsi="Arial" w:hint="default"/>
      </w:rPr>
    </w:lvl>
  </w:abstractNum>
  <w:abstractNum w:abstractNumId="37">
    <w:nsid w:val="6B6B342F"/>
    <w:multiLevelType w:val="hybridMultilevel"/>
    <w:tmpl w:val="43BCE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03730A2"/>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9">
    <w:nsid w:val="73B35FF4"/>
    <w:multiLevelType w:val="hybridMultilevel"/>
    <w:tmpl w:val="CCD8E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7"/>
  </w:num>
  <w:num w:numId="3">
    <w:abstractNumId w:val="33"/>
  </w:num>
  <w:num w:numId="4">
    <w:abstractNumId w:val="38"/>
  </w:num>
  <w:num w:numId="5">
    <w:abstractNumId w:val="13"/>
  </w:num>
  <w:num w:numId="6">
    <w:abstractNumId w:val="24"/>
  </w:num>
  <w:num w:numId="7">
    <w:abstractNumId w:val="31"/>
  </w:num>
  <w:num w:numId="8">
    <w:abstractNumId w:val="32"/>
  </w:num>
  <w:num w:numId="9">
    <w:abstractNumId w:val="4"/>
  </w:num>
  <w:num w:numId="10">
    <w:abstractNumId w:val="35"/>
  </w:num>
  <w:num w:numId="11">
    <w:abstractNumId w:val="23"/>
  </w:num>
  <w:num w:numId="12">
    <w:abstractNumId w:val="11"/>
  </w:num>
  <w:num w:numId="13">
    <w:abstractNumId w:val="39"/>
  </w:num>
  <w:num w:numId="14">
    <w:abstractNumId w:val="12"/>
  </w:num>
  <w:num w:numId="15">
    <w:abstractNumId w:val="30"/>
  </w:num>
  <w:num w:numId="16">
    <w:abstractNumId w:val="17"/>
  </w:num>
  <w:num w:numId="17">
    <w:abstractNumId w:val="15"/>
  </w:num>
  <w:num w:numId="18">
    <w:abstractNumId w:val="18"/>
  </w:num>
  <w:num w:numId="19">
    <w:abstractNumId w:val="26"/>
  </w:num>
  <w:num w:numId="20">
    <w:abstractNumId w:val="5"/>
  </w:num>
  <w:num w:numId="21">
    <w:abstractNumId w:val="37"/>
  </w:num>
  <w:num w:numId="22">
    <w:abstractNumId w:val="29"/>
  </w:num>
  <w:num w:numId="23">
    <w:abstractNumId w:val="14"/>
  </w:num>
  <w:num w:numId="24">
    <w:abstractNumId w:val="21"/>
  </w:num>
  <w:num w:numId="25">
    <w:abstractNumId w:val="36"/>
  </w:num>
  <w:num w:numId="26">
    <w:abstractNumId w:val="1"/>
  </w:num>
  <w:num w:numId="27">
    <w:abstractNumId w:val="10"/>
  </w:num>
  <w:num w:numId="28">
    <w:abstractNumId w:val="19"/>
  </w:num>
  <w:num w:numId="29">
    <w:abstractNumId w:val="2"/>
  </w:num>
  <w:num w:numId="30">
    <w:abstractNumId w:val="0"/>
  </w:num>
  <w:num w:numId="31">
    <w:abstractNumId w:val="9"/>
  </w:num>
  <w:num w:numId="32">
    <w:abstractNumId w:val="8"/>
  </w:num>
  <w:num w:numId="33">
    <w:abstractNumId w:val="3"/>
  </w:num>
  <w:num w:numId="34">
    <w:abstractNumId w:val="22"/>
  </w:num>
  <w:num w:numId="35">
    <w:abstractNumId w:val="34"/>
  </w:num>
  <w:num w:numId="36">
    <w:abstractNumId w:val="25"/>
  </w:num>
  <w:num w:numId="37">
    <w:abstractNumId w:val="7"/>
  </w:num>
  <w:num w:numId="38">
    <w:abstractNumId w:val="16"/>
  </w:num>
  <w:num w:numId="39">
    <w:abstractNumId w:val="28"/>
  </w:num>
  <w:num w:numId="4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153FF"/>
    <w:rsid w:val="00000C09"/>
    <w:rsid w:val="00001ACD"/>
    <w:rsid w:val="00005D00"/>
    <w:rsid w:val="00015FB9"/>
    <w:rsid w:val="0002304D"/>
    <w:rsid w:val="00025239"/>
    <w:rsid w:val="0002745F"/>
    <w:rsid w:val="00030D19"/>
    <w:rsid w:val="00031D6C"/>
    <w:rsid w:val="00034BB9"/>
    <w:rsid w:val="000407C6"/>
    <w:rsid w:val="00041E99"/>
    <w:rsid w:val="00042D25"/>
    <w:rsid w:val="00043D39"/>
    <w:rsid w:val="0004533D"/>
    <w:rsid w:val="00046D0C"/>
    <w:rsid w:val="000555E9"/>
    <w:rsid w:val="00056D90"/>
    <w:rsid w:val="00057508"/>
    <w:rsid w:val="000625EF"/>
    <w:rsid w:val="00067B99"/>
    <w:rsid w:val="0007370E"/>
    <w:rsid w:val="0008785F"/>
    <w:rsid w:val="000A0B2D"/>
    <w:rsid w:val="000A2AC9"/>
    <w:rsid w:val="000A42E2"/>
    <w:rsid w:val="000A47B4"/>
    <w:rsid w:val="000A7018"/>
    <w:rsid w:val="000A76F5"/>
    <w:rsid w:val="000C0B85"/>
    <w:rsid w:val="000C1E94"/>
    <w:rsid w:val="000D74CF"/>
    <w:rsid w:val="000E1D13"/>
    <w:rsid w:val="000F2283"/>
    <w:rsid w:val="000F37CE"/>
    <w:rsid w:val="000F4D14"/>
    <w:rsid w:val="001007D9"/>
    <w:rsid w:val="0010740B"/>
    <w:rsid w:val="00113FE2"/>
    <w:rsid w:val="00114485"/>
    <w:rsid w:val="00115966"/>
    <w:rsid w:val="00115EF8"/>
    <w:rsid w:val="00123AFC"/>
    <w:rsid w:val="00130A95"/>
    <w:rsid w:val="00141014"/>
    <w:rsid w:val="00144D6E"/>
    <w:rsid w:val="00151EDA"/>
    <w:rsid w:val="00153A00"/>
    <w:rsid w:val="00155FAB"/>
    <w:rsid w:val="00157583"/>
    <w:rsid w:val="00160C6D"/>
    <w:rsid w:val="0017257D"/>
    <w:rsid w:val="00173A24"/>
    <w:rsid w:val="00175ACA"/>
    <w:rsid w:val="00176482"/>
    <w:rsid w:val="00186908"/>
    <w:rsid w:val="00186A03"/>
    <w:rsid w:val="00190BF6"/>
    <w:rsid w:val="001A1DCB"/>
    <w:rsid w:val="001A590D"/>
    <w:rsid w:val="001B36CE"/>
    <w:rsid w:val="001B72D5"/>
    <w:rsid w:val="001B7EBE"/>
    <w:rsid w:val="001C31CC"/>
    <w:rsid w:val="001C6A7A"/>
    <w:rsid w:val="001D27B4"/>
    <w:rsid w:val="001E2C60"/>
    <w:rsid w:val="001E3BF8"/>
    <w:rsid w:val="001E5C2B"/>
    <w:rsid w:val="00206AE4"/>
    <w:rsid w:val="00211CEF"/>
    <w:rsid w:val="00213F33"/>
    <w:rsid w:val="002153FF"/>
    <w:rsid w:val="0022456B"/>
    <w:rsid w:val="00224BF1"/>
    <w:rsid w:val="00234AC9"/>
    <w:rsid w:val="00236ECF"/>
    <w:rsid w:val="0024213C"/>
    <w:rsid w:val="002447A2"/>
    <w:rsid w:val="00244B76"/>
    <w:rsid w:val="00245448"/>
    <w:rsid w:val="0025115C"/>
    <w:rsid w:val="00251D11"/>
    <w:rsid w:val="0025746A"/>
    <w:rsid w:val="00267EDE"/>
    <w:rsid w:val="0028327F"/>
    <w:rsid w:val="00284031"/>
    <w:rsid w:val="00286B21"/>
    <w:rsid w:val="00290270"/>
    <w:rsid w:val="00291495"/>
    <w:rsid w:val="002A1172"/>
    <w:rsid w:val="002A1C9E"/>
    <w:rsid w:val="002A5CA3"/>
    <w:rsid w:val="002B143F"/>
    <w:rsid w:val="002B2B27"/>
    <w:rsid w:val="002B4E2E"/>
    <w:rsid w:val="002C099C"/>
    <w:rsid w:val="002C547D"/>
    <w:rsid w:val="002D0054"/>
    <w:rsid w:val="002D0829"/>
    <w:rsid w:val="002D08F3"/>
    <w:rsid w:val="002D362A"/>
    <w:rsid w:val="002E009F"/>
    <w:rsid w:val="002E292D"/>
    <w:rsid w:val="002E30CE"/>
    <w:rsid w:val="002E491C"/>
    <w:rsid w:val="002F1D25"/>
    <w:rsid w:val="002F263C"/>
    <w:rsid w:val="00300626"/>
    <w:rsid w:val="00305786"/>
    <w:rsid w:val="00312E74"/>
    <w:rsid w:val="00314444"/>
    <w:rsid w:val="003268CC"/>
    <w:rsid w:val="00326EF2"/>
    <w:rsid w:val="00331B95"/>
    <w:rsid w:val="00333027"/>
    <w:rsid w:val="00353BF0"/>
    <w:rsid w:val="0035761A"/>
    <w:rsid w:val="00360FA9"/>
    <w:rsid w:val="003637AA"/>
    <w:rsid w:val="003638F8"/>
    <w:rsid w:val="00367A0B"/>
    <w:rsid w:val="00372CA8"/>
    <w:rsid w:val="00374CE3"/>
    <w:rsid w:val="003849D5"/>
    <w:rsid w:val="00384B98"/>
    <w:rsid w:val="00384FEA"/>
    <w:rsid w:val="003C047E"/>
    <w:rsid w:val="003C60D6"/>
    <w:rsid w:val="003D0C67"/>
    <w:rsid w:val="003D38E5"/>
    <w:rsid w:val="003D475F"/>
    <w:rsid w:val="003D5E75"/>
    <w:rsid w:val="003E297B"/>
    <w:rsid w:val="003E3B1A"/>
    <w:rsid w:val="003E3C59"/>
    <w:rsid w:val="003E4E3C"/>
    <w:rsid w:val="004019C3"/>
    <w:rsid w:val="00401B75"/>
    <w:rsid w:val="00413ACD"/>
    <w:rsid w:val="00417562"/>
    <w:rsid w:val="00423262"/>
    <w:rsid w:val="00424A6E"/>
    <w:rsid w:val="00427496"/>
    <w:rsid w:val="0042775F"/>
    <w:rsid w:val="00433262"/>
    <w:rsid w:val="004346CA"/>
    <w:rsid w:val="00441C8A"/>
    <w:rsid w:val="00443259"/>
    <w:rsid w:val="004444C9"/>
    <w:rsid w:val="004452E2"/>
    <w:rsid w:val="0044610E"/>
    <w:rsid w:val="0045282A"/>
    <w:rsid w:val="00455461"/>
    <w:rsid w:val="004602EF"/>
    <w:rsid w:val="00462ADF"/>
    <w:rsid w:val="00472674"/>
    <w:rsid w:val="0047798D"/>
    <w:rsid w:val="00486E43"/>
    <w:rsid w:val="00494C98"/>
    <w:rsid w:val="004A533B"/>
    <w:rsid w:val="004B14F2"/>
    <w:rsid w:val="004B203A"/>
    <w:rsid w:val="004B53BA"/>
    <w:rsid w:val="004B5DC2"/>
    <w:rsid w:val="004B5FF5"/>
    <w:rsid w:val="004B6365"/>
    <w:rsid w:val="004C2077"/>
    <w:rsid w:val="004D07FF"/>
    <w:rsid w:val="004D2D11"/>
    <w:rsid w:val="004D47B1"/>
    <w:rsid w:val="004D6CD0"/>
    <w:rsid w:val="004E3374"/>
    <w:rsid w:val="004E5077"/>
    <w:rsid w:val="004E793B"/>
    <w:rsid w:val="004F6091"/>
    <w:rsid w:val="00511912"/>
    <w:rsid w:val="00515671"/>
    <w:rsid w:val="005423F0"/>
    <w:rsid w:val="00547F9A"/>
    <w:rsid w:val="0055414C"/>
    <w:rsid w:val="00556D34"/>
    <w:rsid w:val="0056170F"/>
    <w:rsid w:val="00562C79"/>
    <w:rsid w:val="00562D3B"/>
    <w:rsid w:val="00564D21"/>
    <w:rsid w:val="0057033B"/>
    <w:rsid w:val="00573C4D"/>
    <w:rsid w:val="00575037"/>
    <w:rsid w:val="00575905"/>
    <w:rsid w:val="00577AD5"/>
    <w:rsid w:val="005807B5"/>
    <w:rsid w:val="005A0115"/>
    <w:rsid w:val="005A5F46"/>
    <w:rsid w:val="005A7BA7"/>
    <w:rsid w:val="005B2076"/>
    <w:rsid w:val="005B7AB3"/>
    <w:rsid w:val="005C1E62"/>
    <w:rsid w:val="005C2BF0"/>
    <w:rsid w:val="005C4E90"/>
    <w:rsid w:val="005C6AFB"/>
    <w:rsid w:val="005D0C6E"/>
    <w:rsid w:val="005E0032"/>
    <w:rsid w:val="005E2EA6"/>
    <w:rsid w:val="0060194E"/>
    <w:rsid w:val="00620D32"/>
    <w:rsid w:val="00621546"/>
    <w:rsid w:val="00622EE7"/>
    <w:rsid w:val="006239A3"/>
    <w:rsid w:val="00630D3A"/>
    <w:rsid w:val="00632D42"/>
    <w:rsid w:val="00634EF4"/>
    <w:rsid w:val="00634F1D"/>
    <w:rsid w:val="00643845"/>
    <w:rsid w:val="00644176"/>
    <w:rsid w:val="006465B4"/>
    <w:rsid w:val="00647FE7"/>
    <w:rsid w:val="0065119D"/>
    <w:rsid w:val="00652338"/>
    <w:rsid w:val="00654398"/>
    <w:rsid w:val="00663046"/>
    <w:rsid w:val="00663536"/>
    <w:rsid w:val="00667A74"/>
    <w:rsid w:val="00667DF3"/>
    <w:rsid w:val="00673058"/>
    <w:rsid w:val="00673243"/>
    <w:rsid w:val="00677D24"/>
    <w:rsid w:val="00690F2D"/>
    <w:rsid w:val="00691488"/>
    <w:rsid w:val="00693FB0"/>
    <w:rsid w:val="006A0F4C"/>
    <w:rsid w:val="006A6F3F"/>
    <w:rsid w:val="006B24E9"/>
    <w:rsid w:val="006B561C"/>
    <w:rsid w:val="006D66A4"/>
    <w:rsid w:val="006E0968"/>
    <w:rsid w:val="006E21AD"/>
    <w:rsid w:val="006E36A9"/>
    <w:rsid w:val="006F2FFC"/>
    <w:rsid w:val="007134C3"/>
    <w:rsid w:val="00715A4E"/>
    <w:rsid w:val="007179CE"/>
    <w:rsid w:val="00722C0B"/>
    <w:rsid w:val="00727B16"/>
    <w:rsid w:val="00734306"/>
    <w:rsid w:val="00734C6C"/>
    <w:rsid w:val="00735D82"/>
    <w:rsid w:val="0074264A"/>
    <w:rsid w:val="007437FC"/>
    <w:rsid w:val="00746EA9"/>
    <w:rsid w:val="007610C6"/>
    <w:rsid w:val="0076678D"/>
    <w:rsid w:val="00771E60"/>
    <w:rsid w:val="007724E9"/>
    <w:rsid w:val="00775A3F"/>
    <w:rsid w:val="007839F4"/>
    <w:rsid w:val="0079035A"/>
    <w:rsid w:val="00792B5B"/>
    <w:rsid w:val="007B4C21"/>
    <w:rsid w:val="007D6C45"/>
    <w:rsid w:val="007E03C1"/>
    <w:rsid w:val="007E6AD3"/>
    <w:rsid w:val="007E7518"/>
    <w:rsid w:val="007F071A"/>
    <w:rsid w:val="007F485D"/>
    <w:rsid w:val="0080153A"/>
    <w:rsid w:val="00802CF1"/>
    <w:rsid w:val="00802F50"/>
    <w:rsid w:val="00803D72"/>
    <w:rsid w:val="00804908"/>
    <w:rsid w:val="00805A70"/>
    <w:rsid w:val="00810B30"/>
    <w:rsid w:val="00812FA9"/>
    <w:rsid w:val="00832462"/>
    <w:rsid w:val="0084593D"/>
    <w:rsid w:val="008605A7"/>
    <w:rsid w:val="008671EE"/>
    <w:rsid w:val="0087398D"/>
    <w:rsid w:val="00876D6B"/>
    <w:rsid w:val="00880675"/>
    <w:rsid w:val="00882C6F"/>
    <w:rsid w:val="00891E0C"/>
    <w:rsid w:val="008A0F9B"/>
    <w:rsid w:val="008A660D"/>
    <w:rsid w:val="008A664F"/>
    <w:rsid w:val="008B43BB"/>
    <w:rsid w:val="008B5646"/>
    <w:rsid w:val="008C58A1"/>
    <w:rsid w:val="008C7797"/>
    <w:rsid w:val="008D0030"/>
    <w:rsid w:val="008D039B"/>
    <w:rsid w:val="008E1E30"/>
    <w:rsid w:val="008E456D"/>
    <w:rsid w:val="008E465C"/>
    <w:rsid w:val="008F7FC4"/>
    <w:rsid w:val="0090254D"/>
    <w:rsid w:val="00902CD8"/>
    <w:rsid w:val="00903F75"/>
    <w:rsid w:val="00906161"/>
    <w:rsid w:val="00913267"/>
    <w:rsid w:val="00913F8E"/>
    <w:rsid w:val="0092043B"/>
    <w:rsid w:val="009367A1"/>
    <w:rsid w:val="00936A42"/>
    <w:rsid w:val="00941E4B"/>
    <w:rsid w:val="009421D8"/>
    <w:rsid w:val="00951A15"/>
    <w:rsid w:val="0095336A"/>
    <w:rsid w:val="009615F1"/>
    <w:rsid w:val="009642D2"/>
    <w:rsid w:val="00965161"/>
    <w:rsid w:val="00967C70"/>
    <w:rsid w:val="00967CA5"/>
    <w:rsid w:val="00980B56"/>
    <w:rsid w:val="00986E06"/>
    <w:rsid w:val="00991308"/>
    <w:rsid w:val="009A5E20"/>
    <w:rsid w:val="009A5FE4"/>
    <w:rsid w:val="009B3037"/>
    <w:rsid w:val="009C709E"/>
    <w:rsid w:val="009C7F7C"/>
    <w:rsid w:val="009D7829"/>
    <w:rsid w:val="009E5FAB"/>
    <w:rsid w:val="009F4F77"/>
    <w:rsid w:val="009F78E9"/>
    <w:rsid w:val="00A0002A"/>
    <w:rsid w:val="00A03D96"/>
    <w:rsid w:val="00A0614B"/>
    <w:rsid w:val="00A101F9"/>
    <w:rsid w:val="00A174BA"/>
    <w:rsid w:val="00A21F2F"/>
    <w:rsid w:val="00A23786"/>
    <w:rsid w:val="00A34956"/>
    <w:rsid w:val="00A47CD0"/>
    <w:rsid w:val="00A56587"/>
    <w:rsid w:val="00A66512"/>
    <w:rsid w:val="00A67E95"/>
    <w:rsid w:val="00A74262"/>
    <w:rsid w:val="00A778D0"/>
    <w:rsid w:val="00A779D5"/>
    <w:rsid w:val="00A86A75"/>
    <w:rsid w:val="00A87670"/>
    <w:rsid w:val="00A90A6F"/>
    <w:rsid w:val="00A90D15"/>
    <w:rsid w:val="00AA18B3"/>
    <w:rsid w:val="00AA43C2"/>
    <w:rsid w:val="00AA64A2"/>
    <w:rsid w:val="00AB1EB4"/>
    <w:rsid w:val="00AB25E2"/>
    <w:rsid w:val="00AB25ED"/>
    <w:rsid w:val="00AB6C31"/>
    <w:rsid w:val="00AC24F4"/>
    <w:rsid w:val="00AC39A7"/>
    <w:rsid w:val="00AC3E4A"/>
    <w:rsid w:val="00AC7CC6"/>
    <w:rsid w:val="00AD093B"/>
    <w:rsid w:val="00AD1AFD"/>
    <w:rsid w:val="00AD7E91"/>
    <w:rsid w:val="00AE32D8"/>
    <w:rsid w:val="00AE4B5A"/>
    <w:rsid w:val="00AF5AE1"/>
    <w:rsid w:val="00AF6165"/>
    <w:rsid w:val="00B00035"/>
    <w:rsid w:val="00B033C6"/>
    <w:rsid w:val="00B0487E"/>
    <w:rsid w:val="00B04DA7"/>
    <w:rsid w:val="00B04DDC"/>
    <w:rsid w:val="00B13DA5"/>
    <w:rsid w:val="00B204F3"/>
    <w:rsid w:val="00B21D7F"/>
    <w:rsid w:val="00B2255E"/>
    <w:rsid w:val="00B24191"/>
    <w:rsid w:val="00B31169"/>
    <w:rsid w:val="00B31A45"/>
    <w:rsid w:val="00B31F60"/>
    <w:rsid w:val="00B4149C"/>
    <w:rsid w:val="00B47904"/>
    <w:rsid w:val="00B54963"/>
    <w:rsid w:val="00B54F00"/>
    <w:rsid w:val="00B55416"/>
    <w:rsid w:val="00B57208"/>
    <w:rsid w:val="00B576E9"/>
    <w:rsid w:val="00B57E3E"/>
    <w:rsid w:val="00B608BD"/>
    <w:rsid w:val="00B625C1"/>
    <w:rsid w:val="00B637C9"/>
    <w:rsid w:val="00B66E10"/>
    <w:rsid w:val="00B7301B"/>
    <w:rsid w:val="00B84117"/>
    <w:rsid w:val="00B864BA"/>
    <w:rsid w:val="00B90A15"/>
    <w:rsid w:val="00B94AA0"/>
    <w:rsid w:val="00BB5784"/>
    <w:rsid w:val="00BB6EBE"/>
    <w:rsid w:val="00BC0000"/>
    <w:rsid w:val="00BD1E41"/>
    <w:rsid w:val="00BD2D98"/>
    <w:rsid w:val="00BD54BD"/>
    <w:rsid w:val="00BE2BEC"/>
    <w:rsid w:val="00BE30AA"/>
    <w:rsid w:val="00BF17C0"/>
    <w:rsid w:val="00C03CEB"/>
    <w:rsid w:val="00C055B6"/>
    <w:rsid w:val="00C0628B"/>
    <w:rsid w:val="00C14DA3"/>
    <w:rsid w:val="00C23AB6"/>
    <w:rsid w:val="00C26B9F"/>
    <w:rsid w:val="00C31A58"/>
    <w:rsid w:val="00C34B73"/>
    <w:rsid w:val="00C37AC2"/>
    <w:rsid w:val="00C4445C"/>
    <w:rsid w:val="00C46E0D"/>
    <w:rsid w:val="00C531A0"/>
    <w:rsid w:val="00C57BEC"/>
    <w:rsid w:val="00C62B67"/>
    <w:rsid w:val="00C62D6D"/>
    <w:rsid w:val="00C6517E"/>
    <w:rsid w:val="00C65518"/>
    <w:rsid w:val="00C71C06"/>
    <w:rsid w:val="00C74496"/>
    <w:rsid w:val="00C74B59"/>
    <w:rsid w:val="00C778EC"/>
    <w:rsid w:val="00C84D03"/>
    <w:rsid w:val="00C85146"/>
    <w:rsid w:val="00C923DF"/>
    <w:rsid w:val="00CA6572"/>
    <w:rsid w:val="00CB1088"/>
    <w:rsid w:val="00CC0863"/>
    <w:rsid w:val="00CC35F8"/>
    <w:rsid w:val="00CD28F3"/>
    <w:rsid w:val="00CD4B56"/>
    <w:rsid w:val="00CD75F5"/>
    <w:rsid w:val="00CF7E72"/>
    <w:rsid w:val="00D11B3E"/>
    <w:rsid w:val="00D13758"/>
    <w:rsid w:val="00D22B90"/>
    <w:rsid w:val="00D2358A"/>
    <w:rsid w:val="00D24B86"/>
    <w:rsid w:val="00D304FE"/>
    <w:rsid w:val="00D310D2"/>
    <w:rsid w:val="00D344AC"/>
    <w:rsid w:val="00D35823"/>
    <w:rsid w:val="00D558B1"/>
    <w:rsid w:val="00D606E7"/>
    <w:rsid w:val="00D7352C"/>
    <w:rsid w:val="00D751EC"/>
    <w:rsid w:val="00D77C38"/>
    <w:rsid w:val="00D77CD2"/>
    <w:rsid w:val="00DA2ACC"/>
    <w:rsid w:val="00DA5362"/>
    <w:rsid w:val="00DA5A07"/>
    <w:rsid w:val="00DA5F69"/>
    <w:rsid w:val="00DB2890"/>
    <w:rsid w:val="00DB2BBF"/>
    <w:rsid w:val="00DB38B0"/>
    <w:rsid w:val="00DB4007"/>
    <w:rsid w:val="00DB41E4"/>
    <w:rsid w:val="00DC3DF1"/>
    <w:rsid w:val="00DC7EAF"/>
    <w:rsid w:val="00DD095C"/>
    <w:rsid w:val="00DD27C0"/>
    <w:rsid w:val="00DD2804"/>
    <w:rsid w:val="00DD348F"/>
    <w:rsid w:val="00DD528F"/>
    <w:rsid w:val="00DE183E"/>
    <w:rsid w:val="00DF5D79"/>
    <w:rsid w:val="00DF60B5"/>
    <w:rsid w:val="00DF7B21"/>
    <w:rsid w:val="00E13BC2"/>
    <w:rsid w:val="00E14336"/>
    <w:rsid w:val="00E241B6"/>
    <w:rsid w:val="00E306F8"/>
    <w:rsid w:val="00E30D4F"/>
    <w:rsid w:val="00E34E71"/>
    <w:rsid w:val="00E34F3B"/>
    <w:rsid w:val="00E52336"/>
    <w:rsid w:val="00E53E1F"/>
    <w:rsid w:val="00E6559B"/>
    <w:rsid w:val="00E66CCF"/>
    <w:rsid w:val="00E67739"/>
    <w:rsid w:val="00E72539"/>
    <w:rsid w:val="00E72F72"/>
    <w:rsid w:val="00E81418"/>
    <w:rsid w:val="00E81630"/>
    <w:rsid w:val="00E81EE0"/>
    <w:rsid w:val="00E84E96"/>
    <w:rsid w:val="00E959F6"/>
    <w:rsid w:val="00EA0323"/>
    <w:rsid w:val="00EA3525"/>
    <w:rsid w:val="00EA4CC9"/>
    <w:rsid w:val="00EB25F0"/>
    <w:rsid w:val="00EB3720"/>
    <w:rsid w:val="00EB61C0"/>
    <w:rsid w:val="00EB62AA"/>
    <w:rsid w:val="00EB68AC"/>
    <w:rsid w:val="00EC0132"/>
    <w:rsid w:val="00EC0679"/>
    <w:rsid w:val="00ED2E36"/>
    <w:rsid w:val="00ED4689"/>
    <w:rsid w:val="00ED5752"/>
    <w:rsid w:val="00EE0ED3"/>
    <w:rsid w:val="00EF2AFC"/>
    <w:rsid w:val="00EF7736"/>
    <w:rsid w:val="00F0116C"/>
    <w:rsid w:val="00F040B7"/>
    <w:rsid w:val="00F06ECD"/>
    <w:rsid w:val="00F22877"/>
    <w:rsid w:val="00F25C98"/>
    <w:rsid w:val="00F2761B"/>
    <w:rsid w:val="00F3088E"/>
    <w:rsid w:val="00F35969"/>
    <w:rsid w:val="00F37194"/>
    <w:rsid w:val="00F41111"/>
    <w:rsid w:val="00F424AA"/>
    <w:rsid w:val="00F4345C"/>
    <w:rsid w:val="00F454C8"/>
    <w:rsid w:val="00F45A06"/>
    <w:rsid w:val="00F46AE7"/>
    <w:rsid w:val="00F46C29"/>
    <w:rsid w:val="00F66458"/>
    <w:rsid w:val="00F747A8"/>
    <w:rsid w:val="00F74BD4"/>
    <w:rsid w:val="00F751E3"/>
    <w:rsid w:val="00F7668F"/>
    <w:rsid w:val="00F96F48"/>
    <w:rsid w:val="00FA1EDA"/>
    <w:rsid w:val="00FA3132"/>
    <w:rsid w:val="00FA6DF7"/>
    <w:rsid w:val="00FA7B84"/>
    <w:rsid w:val="00FB0986"/>
    <w:rsid w:val="00FC0F32"/>
    <w:rsid w:val="00FC21E4"/>
    <w:rsid w:val="00FC567B"/>
    <w:rsid w:val="00FD332A"/>
    <w:rsid w:val="00FD3BEC"/>
    <w:rsid w:val="00FD4D9B"/>
    <w:rsid w:val="00FD7C10"/>
    <w:rsid w:val="00FE07D3"/>
    <w:rsid w:val="00FE23BC"/>
    <w:rsid w:val="00FE649E"/>
    <w:rsid w:val="00FF163D"/>
    <w:rsid w:val="00FF711A"/>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customStyle="1" w:styleId="LightShading2">
    <w:name w:val="Light Shading2"/>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 w:type="character" w:customStyle="1" w:styleId="ph">
    <w:name w:val="ph"/>
    <w:basedOn w:val="DefaultParagraphFont"/>
    <w:rsid w:val="00331B95"/>
  </w:style>
  <w:style w:type="paragraph" w:customStyle="1" w:styleId="p">
    <w:name w:val="p"/>
    <w:basedOn w:val="Normal"/>
    <w:rsid w:val="00331B95"/>
    <w:pPr>
      <w:spacing w:before="100" w:beforeAutospacing="1" w:after="100" w:afterAutospacing="1" w:line="240" w:lineRule="auto"/>
    </w:pPr>
    <w:rPr>
      <w:rFonts w:ascii="Times New Roman" w:hAnsi="Times New Roman"/>
      <w:sz w:val="24"/>
      <w:szCs w:val="24"/>
      <w:lang w:val="en-GB" w:eastAsia="en-GB"/>
    </w:rPr>
  </w:style>
  <w:style w:type="paragraph" w:styleId="HTMLPreformatted">
    <w:name w:val="HTML Preformatted"/>
    <w:basedOn w:val="Normal"/>
    <w:link w:val="HTMLPreformattedChar"/>
    <w:uiPriority w:val="99"/>
    <w:semiHidden/>
    <w:unhideWhenUsed/>
    <w:locked/>
    <w:rsid w:val="00331B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lang w:val="en-GB" w:eastAsia="en-GB"/>
    </w:rPr>
  </w:style>
  <w:style w:type="character" w:customStyle="1" w:styleId="HTMLPreformattedChar">
    <w:name w:val="HTML Preformatted Char"/>
    <w:basedOn w:val="DefaultParagraphFont"/>
    <w:link w:val="HTMLPreformatted"/>
    <w:uiPriority w:val="99"/>
    <w:semiHidden/>
    <w:rsid w:val="00331B95"/>
    <w:rPr>
      <w:rFonts w:ascii="Courier New" w:hAnsi="Courier New" w:cs="Courier New"/>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styleId="LightShading2">
    <w:name w:val="Light Shading"/>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1673323">
      <w:marLeft w:val="0"/>
      <w:marRight w:val="0"/>
      <w:marTop w:val="0"/>
      <w:marBottom w:val="0"/>
      <w:divBdr>
        <w:top w:val="none" w:sz="0" w:space="0" w:color="auto"/>
        <w:left w:val="none" w:sz="0" w:space="0" w:color="auto"/>
        <w:bottom w:val="none" w:sz="0" w:space="0" w:color="auto"/>
        <w:right w:val="none" w:sz="0" w:space="0" w:color="auto"/>
      </w:divBdr>
      <w:divsChild>
        <w:div w:id="561673333">
          <w:marLeft w:val="0"/>
          <w:marRight w:val="0"/>
          <w:marTop w:val="0"/>
          <w:marBottom w:val="0"/>
          <w:divBdr>
            <w:top w:val="none" w:sz="0" w:space="0" w:color="auto"/>
            <w:left w:val="none" w:sz="0" w:space="0" w:color="auto"/>
            <w:bottom w:val="none" w:sz="0" w:space="0" w:color="auto"/>
            <w:right w:val="none" w:sz="0" w:space="0" w:color="auto"/>
          </w:divBdr>
          <w:divsChild>
            <w:div w:id="561673329">
              <w:marLeft w:val="0"/>
              <w:marRight w:val="0"/>
              <w:marTop w:val="0"/>
              <w:marBottom w:val="0"/>
              <w:divBdr>
                <w:top w:val="none" w:sz="0" w:space="0" w:color="auto"/>
                <w:left w:val="none" w:sz="0" w:space="0" w:color="auto"/>
                <w:bottom w:val="none" w:sz="0" w:space="0" w:color="auto"/>
                <w:right w:val="none" w:sz="0" w:space="0" w:color="auto"/>
              </w:divBdr>
              <w:divsChild>
                <w:div w:id="561673320">
                  <w:marLeft w:val="0"/>
                  <w:marRight w:val="0"/>
                  <w:marTop w:val="200"/>
                  <w:marBottom w:val="0"/>
                  <w:divBdr>
                    <w:top w:val="none" w:sz="0" w:space="0" w:color="auto"/>
                    <w:left w:val="none" w:sz="0" w:space="0" w:color="auto"/>
                    <w:bottom w:val="none" w:sz="0" w:space="0" w:color="auto"/>
                    <w:right w:val="none" w:sz="0" w:space="0" w:color="auto"/>
                  </w:divBdr>
                  <w:divsChild>
                    <w:div w:id="561673325">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4">
      <w:marLeft w:val="0"/>
      <w:marRight w:val="0"/>
      <w:marTop w:val="0"/>
      <w:marBottom w:val="0"/>
      <w:divBdr>
        <w:top w:val="none" w:sz="0" w:space="0" w:color="auto"/>
        <w:left w:val="none" w:sz="0" w:space="0" w:color="auto"/>
        <w:bottom w:val="none" w:sz="0" w:space="0" w:color="auto"/>
        <w:right w:val="none" w:sz="0" w:space="0" w:color="auto"/>
      </w:divBdr>
    </w:div>
    <w:div w:id="561673326">
      <w:marLeft w:val="0"/>
      <w:marRight w:val="0"/>
      <w:marTop w:val="0"/>
      <w:marBottom w:val="0"/>
      <w:divBdr>
        <w:top w:val="none" w:sz="0" w:space="0" w:color="auto"/>
        <w:left w:val="none" w:sz="0" w:space="0" w:color="auto"/>
        <w:bottom w:val="none" w:sz="0" w:space="0" w:color="auto"/>
        <w:right w:val="none" w:sz="0" w:space="0" w:color="auto"/>
      </w:divBdr>
      <w:divsChild>
        <w:div w:id="561673321">
          <w:marLeft w:val="0"/>
          <w:marRight w:val="0"/>
          <w:marTop w:val="0"/>
          <w:marBottom w:val="0"/>
          <w:divBdr>
            <w:top w:val="none" w:sz="0" w:space="0" w:color="auto"/>
            <w:left w:val="none" w:sz="0" w:space="0" w:color="auto"/>
            <w:bottom w:val="none" w:sz="0" w:space="0" w:color="auto"/>
            <w:right w:val="none" w:sz="0" w:space="0" w:color="auto"/>
          </w:divBdr>
          <w:divsChild>
            <w:div w:id="561673322">
              <w:marLeft w:val="0"/>
              <w:marRight w:val="0"/>
              <w:marTop w:val="0"/>
              <w:marBottom w:val="0"/>
              <w:divBdr>
                <w:top w:val="none" w:sz="0" w:space="0" w:color="auto"/>
                <w:left w:val="none" w:sz="0" w:space="0" w:color="auto"/>
                <w:bottom w:val="none" w:sz="0" w:space="0" w:color="auto"/>
                <w:right w:val="none" w:sz="0" w:space="0" w:color="auto"/>
              </w:divBdr>
              <w:divsChild>
                <w:div w:id="561673332">
                  <w:marLeft w:val="0"/>
                  <w:marRight w:val="0"/>
                  <w:marTop w:val="200"/>
                  <w:marBottom w:val="0"/>
                  <w:divBdr>
                    <w:top w:val="none" w:sz="0" w:space="0" w:color="auto"/>
                    <w:left w:val="none" w:sz="0" w:space="0" w:color="auto"/>
                    <w:bottom w:val="none" w:sz="0" w:space="0" w:color="auto"/>
                    <w:right w:val="none" w:sz="0" w:space="0" w:color="auto"/>
                  </w:divBdr>
                  <w:divsChild>
                    <w:div w:id="561673330">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7">
      <w:marLeft w:val="0"/>
      <w:marRight w:val="0"/>
      <w:marTop w:val="0"/>
      <w:marBottom w:val="0"/>
      <w:divBdr>
        <w:top w:val="none" w:sz="0" w:space="0" w:color="auto"/>
        <w:left w:val="none" w:sz="0" w:space="0" w:color="auto"/>
        <w:bottom w:val="none" w:sz="0" w:space="0" w:color="auto"/>
        <w:right w:val="none" w:sz="0" w:space="0" w:color="auto"/>
      </w:divBdr>
    </w:div>
    <w:div w:id="561673328">
      <w:marLeft w:val="0"/>
      <w:marRight w:val="0"/>
      <w:marTop w:val="0"/>
      <w:marBottom w:val="0"/>
      <w:divBdr>
        <w:top w:val="none" w:sz="0" w:space="0" w:color="auto"/>
        <w:left w:val="none" w:sz="0" w:space="0" w:color="auto"/>
        <w:bottom w:val="none" w:sz="0" w:space="0" w:color="auto"/>
        <w:right w:val="none" w:sz="0" w:space="0" w:color="auto"/>
      </w:divBdr>
    </w:div>
    <w:div w:id="561673331">
      <w:marLeft w:val="0"/>
      <w:marRight w:val="0"/>
      <w:marTop w:val="0"/>
      <w:marBottom w:val="0"/>
      <w:divBdr>
        <w:top w:val="none" w:sz="0" w:space="0" w:color="auto"/>
        <w:left w:val="none" w:sz="0" w:space="0" w:color="auto"/>
        <w:bottom w:val="none" w:sz="0" w:space="0" w:color="auto"/>
        <w:right w:val="none" w:sz="0" w:space="0" w:color="auto"/>
      </w:divBdr>
    </w:div>
    <w:div w:id="586882744">
      <w:bodyDiv w:val="1"/>
      <w:marLeft w:val="0"/>
      <w:marRight w:val="0"/>
      <w:marTop w:val="0"/>
      <w:marBottom w:val="0"/>
      <w:divBdr>
        <w:top w:val="none" w:sz="0" w:space="0" w:color="auto"/>
        <w:left w:val="none" w:sz="0" w:space="0" w:color="auto"/>
        <w:bottom w:val="none" w:sz="0" w:space="0" w:color="auto"/>
        <w:right w:val="none" w:sz="0" w:space="0" w:color="auto"/>
      </w:divBdr>
    </w:div>
    <w:div w:id="61062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9.png"/><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tmp"/><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tmp"/><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msdn.microsoft.com/en-us/library/cc668201.ASPX" TargetMode="Externa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8AABB61263BB145AD323479D96B5AB9" ma:contentTypeVersion="0" ma:contentTypeDescription="Create a new document." ma:contentTypeScope="" ma:versionID="4f6c3937d35d5da1157559d219de220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A3E378-56B0-4CC5-BB83-6207A48EAEFF}">
  <ds:schemaRefs>
    <ds:schemaRef ds:uri="http://schemas.microsoft.com/sharepoint/v3/contenttype/forms"/>
  </ds:schemaRefs>
</ds:datastoreItem>
</file>

<file path=customXml/itemProps2.xml><?xml version="1.0" encoding="utf-8"?>
<ds:datastoreItem xmlns:ds="http://schemas.openxmlformats.org/officeDocument/2006/customXml" ds:itemID="{538E3A36-1ECC-4FB3-982B-BA58CFE3E2D9}">
  <ds:schemaRefs>
    <ds:schemaRef ds:uri="http://schemas.microsoft.com/office/2006/metadata/properties"/>
  </ds:schemaRefs>
</ds:datastoreItem>
</file>

<file path=customXml/itemProps3.xml><?xml version="1.0" encoding="utf-8"?>
<ds:datastoreItem xmlns:ds="http://schemas.openxmlformats.org/officeDocument/2006/customXml" ds:itemID="{A72B7214-4D2E-4FFA-A8BC-E2F528EE0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33B7ACF-8560-4FD1-B5EE-0C3C662FC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12</Pages>
  <Words>1834</Words>
  <Characters>10456</Characters>
  <Application>Microsoft Office Word</Application>
  <DocSecurity>0</DocSecurity>
  <Lines>87</Lines>
  <Paragraphs>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lf Service Desktops Installation Guide</vt:lpstr>
      <vt:lpstr>Turbocharge Application Delivery to your Remote and Mobile Workers</vt:lpstr>
    </vt:vector>
  </TitlesOfParts>
  <Company>Microsoft</Company>
  <LinksUpToDate>false</LinksUpToDate>
  <CharactersWithSpaces>12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lf Service Desktops Installation Guide</dc:title>
  <dc:creator>Simon Waterhouse</dc:creator>
  <cp:lastModifiedBy>Simon Waterhouse</cp:lastModifiedBy>
  <cp:revision>84</cp:revision>
  <cp:lastPrinted>2013-11-19T16:32:00Z</cp:lastPrinted>
  <dcterms:created xsi:type="dcterms:W3CDTF">2012-03-13T11:55:00Z</dcterms:created>
  <dcterms:modified xsi:type="dcterms:W3CDTF">2013-11-19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AABB61263BB145AD323479D96B5AB9</vt:lpwstr>
  </property>
</Properties>
</file>